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468477241"/>
        <w:docPartObj>
          <w:docPartGallery w:val="Cover Pages"/>
          <w:docPartUnique/>
        </w:docPartObj>
      </w:sdtPr>
      <w:sdtEndPr/>
      <w:sdtContent>
        <w:p w14:paraId="7C76C867" w14:textId="77777777" w:rsidR="00B21472" w:rsidRDefault="00B21472"/>
        <w:p w14:paraId="73F3052F" w14:textId="77777777" w:rsidR="00B21472" w:rsidRDefault="00B2147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7AB612D" wp14:editId="04BBE620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14:paraId="62A12CA4" w14:textId="77777777" w:rsidR="00B774A9" w:rsidRDefault="00BE7EBA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B774A9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Toiminnallinen määrittely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w14:anchorId="77AB612D" id="Group 125" o:spid="_x0000_s1026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Lu5/2TlBQAAth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14:paraId="62A12CA4" w14:textId="77777777" w:rsidR="00B774A9" w:rsidRDefault="00B774A9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Toiminnallinen määrittely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77806F5" wp14:editId="12AFBAB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CF2C59B" w14:textId="77777777" w:rsidR="00B774A9" w:rsidRDefault="00B774A9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95448766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18939FE8" w14:textId="77777777" w:rsidR="00B774A9" w:rsidRDefault="00B774A9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Kemppainen Juuso Aleksanter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77806F5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9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" filled="f" stroked="f" strokeweight=".5pt">
                    <v:textbox style="mso-fit-shape-to-text:t" inset="1in,0,86.4pt,0">
                      <w:txbxContent>
                        <w:p w14:paraId="4CF2C59B" w14:textId="77777777" w:rsidR="00B774A9" w:rsidRDefault="00B774A9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</w:pPr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95448766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18939FE8" w14:textId="77777777" w:rsidR="00B774A9" w:rsidRDefault="00B774A9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Kemppainen Juuso Aleksanter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A9B1D40" wp14:editId="2BBE1C7C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2-03-16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70C7515C" w14:textId="77777777" w:rsidR="00B774A9" w:rsidRDefault="00B774A9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[Year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7A9B1D40" id="Rectangle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2-03-16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70C7515C" w14:textId="77777777" w:rsidR="00B774A9" w:rsidRDefault="00B774A9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[Year]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14:paraId="4D1AE052" w14:textId="77777777"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lastRenderedPageBreak/>
        <w:tab/>
        <w:t>Versiohistoria</w:t>
      </w:r>
    </w:p>
    <w:tbl>
      <w:tblPr>
        <w:tblStyle w:val="TableGrid"/>
        <w:tblpPr w:leftFromText="141" w:rightFromText="141" w:vertAnchor="text" w:horzAnchor="page" w:tblpX="2971" w:tblpY="139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2133"/>
        <w:gridCol w:w="1704"/>
      </w:tblGrid>
      <w:tr w:rsidR="00F97B0E" w:rsidRPr="000E72B5" w14:paraId="0472FB0E" w14:textId="77777777" w:rsidTr="00235E0F">
        <w:trPr>
          <w:trHeight w:val="311"/>
        </w:trPr>
        <w:tc>
          <w:tcPr>
            <w:tcW w:w="1704" w:type="dxa"/>
            <w:shd w:val="clear" w:color="auto" w:fill="D0CECE" w:themeFill="background2" w:themeFillShade="E6"/>
          </w:tcPr>
          <w:p w14:paraId="1B1C9A8F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VERSIO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14:paraId="33622196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PÄIVÄMÄÄRÄ</w:t>
            </w:r>
          </w:p>
        </w:tc>
        <w:tc>
          <w:tcPr>
            <w:tcW w:w="2133" w:type="dxa"/>
            <w:shd w:val="clear" w:color="auto" w:fill="D0CECE" w:themeFill="background2" w:themeFillShade="E6"/>
          </w:tcPr>
          <w:p w14:paraId="56AF55D3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MUUTOSPERUSTE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14:paraId="1F7C73CB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</w:tr>
      <w:tr w:rsidR="00F97B0E" w:rsidRPr="000E72B5" w14:paraId="6F979BC3" w14:textId="77777777" w:rsidTr="00235E0F">
        <w:trPr>
          <w:trHeight w:val="294"/>
        </w:trPr>
        <w:tc>
          <w:tcPr>
            <w:tcW w:w="1704" w:type="dxa"/>
          </w:tcPr>
          <w:p w14:paraId="4A16066D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1.0</w:t>
            </w:r>
          </w:p>
        </w:tc>
        <w:tc>
          <w:tcPr>
            <w:tcW w:w="1704" w:type="dxa"/>
          </w:tcPr>
          <w:p w14:paraId="4A01623B" w14:textId="77777777" w:rsidR="00F97B0E" w:rsidRPr="000E72B5" w:rsidRDefault="00F97B0E" w:rsidP="00235E0F">
            <w:pPr>
              <w:rPr>
                <w:lang w:val="fi-FI"/>
              </w:rPr>
            </w:pPr>
            <w:r>
              <w:rPr>
                <w:lang w:val="fi-FI"/>
              </w:rPr>
              <w:t>24</w:t>
            </w:r>
            <w:r w:rsidRPr="000E72B5">
              <w:rPr>
                <w:lang w:val="fi-FI"/>
              </w:rPr>
              <w:t>.1.2019</w:t>
            </w:r>
          </w:p>
        </w:tc>
        <w:tc>
          <w:tcPr>
            <w:tcW w:w="2133" w:type="dxa"/>
          </w:tcPr>
          <w:p w14:paraId="32225B15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Dokumentin aloitus</w:t>
            </w:r>
          </w:p>
        </w:tc>
        <w:tc>
          <w:tcPr>
            <w:tcW w:w="1704" w:type="dxa"/>
          </w:tcPr>
          <w:p w14:paraId="6B0D12D0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Juuso Kemppainen</w:t>
            </w:r>
          </w:p>
        </w:tc>
      </w:tr>
      <w:tr w:rsidR="00185E47" w:rsidRPr="000E72B5" w14:paraId="02343DF2" w14:textId="77777777" w:rsidTr="00235E0F">
        <w:trPr>
          <w:trHeight w:val="294"/>
        </w:trPr>
        <w:tc>
          <w:tcPr>
            <w:tcW w:w="1704" w:type="dxa"/>
          </w:tcPr>
          <w:p w14:paraId="263F7EC1" w14:textId="77777777" w:rsidR="00185E47" w:rsidRPr="000E72B5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1.1</w:t>
            </w:r>
          </w:p>
        </w:tc>
        <w:tc>
          <w:tcPr>
            <w:tcW w:w="1704" w:type="dxa"/>
          </w:tcPr>
          <w:p w14:paraId="6CEE6FC7" w14:textId="77777777" w:rsidR="00185E47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6.2.2019</w:t>
            </w:r>
          </w:p>
        </w:tc>
        <w:tc>
          <w:tcPr>
            <w:tcW w:w="2133" w:type="dxa"/>
          </w:tcPr>
          <w:p w14:paraId="124311F1" w14:textId="77777777" w:rsidR="00185E47" w:rsidRPr="000E72B5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Dokumentin jatko</w:t>
            </w:r>
          </w:p>
        </w:tc>
        <w:tc>
          <w:tcPr>
            <w:tcW w:w="1704" w:type="dxa"/>
          </w:tcPr>
          <w:p w14:paraId="32140CB7" w14:textId="77777777" w:rsidR="00185E47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Juuso</w:t>
            </w:r>
          </w:p>
          <w:p w14:paraId="46388ADE" w14:textId="77777777" w:rsidR="00185E47" w:rsidRPr="000E72B5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Kemppainen</w:t>
            </w:r>
          </w:p>
        </w:tc>
      </w:tr>
      <w:tr w:rsidR="00053D4D" w:rsidRPr="000E72B5" w14:paraId="79E98E57" w14:textId="77777777" w:rsidTr="00235E0F">
        <w:trPr>
          <w:trHeight w:val="294"/>
        </w:trPr>
        <w:tc>
          <w:tcPr>
            <w:tcW w:w="1704" w:type="dxa"/>
          </w:tcPr>
          <w:p w14:paraId="2939117B" w14:textId="77777777"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1.2</w:t>
            </w:r>
          </w:p>
        </w:tc>
        <w:tc>
          <w:tcPr>
            <w:tcW w:w="1704" w:type="dxa"/>
          </w:tcPr>
          <w:p w14:paraId="0D6067BE" w14:textId="77777777"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7.2.2019</w:t>
            </w:r>
          </w:p>
        </w:tc>
        <w:tc>
          <w:tcPr>
            <w:tcW w:w="2133" w:type="dxa"/>
          </w:tcPr>
          <w:p w14:paraId="46789627" w14:textId="77777777"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Dokumentin jatko</w:t>
            </w:r>
          </w:p>
        </w:tc>
        <w:tc>
          <w:tcPr>
            <w:tcW w:w="1704" w:type="dxa"/>
          </w:tcPr>
          <w:p w14:paraId="1B251D81" w14:textId="77777777"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Juuso Kemppainen</w:t>
            </w:r>
          </w:p>
        </w:tc>
      </w:tr>
    </w:tbl>
    <w:p w14:paraId="10068D74" w14:textId="77777777"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14:paraId="666D59B4" w14:textId="77777777" w:rsidR="00F97B0E" w:rsidRPr="000E72B5" w:rsidRDefault="00F97B0E" w:rsidP="00F97B0E">
      <w:pPr>
        <w:rPr>
          <w:lang w:val="fi-FI"/>
        </w:rPr>
      </w:pPr>
    </w:p>
    <w:p w14:paraId="0C1741EF" w14:textId="77777777" w:rsidR="00F97B0E" w:rsidRPr="000E72B5" w:rsidRDefault="00F97B0E" w:rsidP="00F97B0E">
      <w:pPr>
        <w:rPr>
          <w:lang w:val="fi-FI"/>
        </w:rPr>
      </w:pPr>
    </w:p>
    <w:p w14:paraId="734924BE" w14:textId="77777777" w:rsidR="00F97B0E" w:rsidRPr="000E72B5" w:rsidRDefault="00F97B0E" w:rsidP="00F97B0E">
      <w:pPr>
        <w:rPr>
          <w:lang w:val="fi-FI"/>
        </w:rPr>
      </w:pPr>
    </w:p>
    <w:p w14:paraId="581392B2" w14:textId="77777777"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t>Jakelu</w:t>
      </w:r>
    </w:p>
    <w:tbl>
      <w:tblPr>
        <w:tblStyle w:val="TableGrid"/>
        <w:tblpPr w:leftFromText="141" w:rightFromText="141" w:vertAnchor="text" w:horzAnchor="page" w:tblpX="2941" w:tblpY="305"/>
        <w:tblW w:w="0" w:type="auto"/>
        <w:tblLook w:val="04A0" w:firstRow="1" w:lastRow="0" w:firstColumn="1" w:lastColumn="0" w:noHBand="0" w:noVBand="1"/>
      </w:tblPr>
      <w:tblGrid>
        <w:gridCol w:w="2420"/>
        <w:gridCol w:w="2421"/>
        <w:gridCol w:w="2421"/>
      </w:tblGrid>
      <w:tr w:rsidR="00F97B0E" w:rsidRPr="000E72B5" w14:paraId="7E3A71FC" w14:textId="77777777" w:rsidTr="00235E0F">
        <w:trPr>
          <w:trHeight w:val="416"/>
        </w:trPr>
        <w:tc>
          <w:tcPr>
            <w:tcW w:w="2420" w:type="dxa"/>
            <w:shd w:val="clear" w:color="auto" w:fill="D0CECE" w:themeFill="background2" w:themeFillShade="E6"/>
          </w:tcPr>
          <w:p w14:paraId="01EF924E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14:paraId="5ECC736E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TULOSTETTU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14:paraId="64752C89" w14:textId="77777777"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JAKELU</w:t>
            </w:r>
          </w:p>
        </w:tc>
      </w:tr>
      <w:tr w:rsidR="00F97B0E" w:rsidRPr="000E72B5" w14:paraId="32962735" w14:textId="77777777" w:rsidTr="00235E0F">
        <w:trPr>
          <w:trHeight w:val="524"/>
        </w:trPr>
        <w:tc>
          <w:tcPr>
            <w:tcW w:w="2420" w:type="dxa"/>
            <w:shd w:val="clear" w:color="auto" w:fill="auto"/>
          </w:tcPr>
          <w:p w14:paraId="2333D82B" w14:textId="77777777" w:rsidR="00F97B0E" w:rsidRPr="00574E21" w:rsidRDefault="00F97B0E" w:rsidP="00235E0F">
            <w:pPr>
              <w:rPr>
                <w:lang w:val="fi-FI"/>
              </w:rPr>
            </w:pPr>
            <w:r w:rsidRPr="00574E21">
              <w:rPr>
                <w:lang w:val="fi-FI"/>
              </w:rPr>
              <w:t>Juuso Kemppainen</w:t>
            </w:r>
          </w:p>
        </w:tc>
        <w:tc>
          <w:tcPr>
            <w:tcW w:w="2421" w:type="dxa"/>
            <w:shd w:val="clear" w:color="auto" w:fill="auto"/>
          </w:tcPr>
          <w:p w14:paraId="16F8BAC5" w14:textId="77777777" w:rsidR="00F97B0E" w:rsidRPr="00574E21" w:rsidRDefault="00F97B0E" w:rsidP="00235E0F">
            <w:pPr>
              <w:rPr>
                <w:lang w:val="fi-FI"/>
              </w:rPr>
            </w:pPr>
          </w:p>
        </w:tc>
        <w:tc>
          <w:tcPr>
            <w:tcW w:w="2421" w:type="dxa"/>
            <w:shd w:val="clear" w:color="auto" w:fill="auto"/>
          </w:tcPr>
          <w:p w14:paraId="5F21E68A" w14:textId="77777777" w:rsidR="00F97B0E" w:rsidRPr="00574E21" w:rsidRDefault="00F97B0E" w:rsidP="00235E0F">
            <w:pPr>
              <w:rPr>
                <w:lang w:val="fi-FI"/>
              </w:rPr>
            </w:pPr>
            <w:r>
              <w:rPr>
                <w:lang w:val="fi-FI"/>
              </w:rPr>
              <w:t>Leena Järvenkylä-Niemi</w:t>
            </w:r>
          </w:p>
        </w:tc>
      </w:tr>
    </w:tbl>
    <w:p w14:paraId="456AE562" w14:textId="77777777"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14:paraId="30EEC53B" w14:textId="77777777" w:rsidR="00F97B0E" w:rsidRPr="000E72B5" w:rsidRDefault="00F97B0E" w:rsidP="00F97B0E">
      <w:pPr>
        <w:rPr>
          <w:lang w:val="fi-FI"/>
        </w:rPr>
      </w:pPr>
    </w:p>
    <w:p w14:paraId="53114019" w14:textId="77777777" w:rsidR="00F97B0E" w:rsidRPr="000E72B5" w:rsidRDefault="00F97B0E" w:rsidP="00F97B0E">
      <w:pPr>
        <w:rPr>
          <w:lang w:val="fi-FI"/>
        </w:rPr>
      </w:pPr>
    </w:p>
    <w:p w14:paraId="57D4ECDA" w14:textId="77777777" w:rsidR="00E05D56" w:rsidRDefault="00E05D56"/>
    <w:p w14:paraId="1E8F4502" w14:textId="77777777" w:rsidR="00F97B0E" w:rsidRPr="000E72B5" w:rsidRDefault="00E05D56" w:rsidP="00F97B0E">
      <w:pPr>
        <w:rPr>
          <w:lang w:val="fi-FI"/>
        </w:rPr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4031423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9572115" w14:textId="77777777" w:rsidR="005A08F4" w:rsidRPr="005A08F4" w:rsidRDefault="00D152EC" w:rsidP="00053D4D">
          <w:pPr>
            <w:pStyle w:val="TOCHeading"/>
          </w:pPr>
          <w:r>
            <w:t>Sisällysluettelo</w:t>
          </w:r>
        </w:p>
        <w:p w14:paraId="1E9D2E26" w14:textId="77777777" w:rsidR="00053D4D" w:rsidRDefault="00D152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434885" w:history="1">
            <w:r w:rsidR="00053D4D" w:rsidRPr="00ED4E19">
              <w:rPr>
                <w:rStyle w:val="Hyperlink"/>
                <w:noProof/>
              </w:rPr>
              <w:t>1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Johdanto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5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0F0023AD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6" w:history="1">
            <w:r w:rsidR="00053D4D" w:rsidRPr="00ED4E19">
              <w:rPr>
                <w:rStyle w:val="Hyperlink"/>
                <w:noProof/>
              </w:rPr>
              <w:t>1.1 Taust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6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13655C59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7" w:history="1">
            <w:r w:rsidR="00053D4D" w:rsidRPr="00ED4E19">
              <w:rPr>
                <w:rStyle w:val="Hyperlink"/>
                <w:noProof/>
                <w:lang w:val="fi-FI"/>
              </w:rPr>
              <w:t>1.2 Dokumentin tarkoitus ja kattavuus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7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32947429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8" w:history="1">
            <w:r w:rsidR="00053D4D" w:rsidRPr="00ED4E19">
              <w:rPr>
                <w:rStyle w:val="Hyperlink"/>
                <w:noProof/>
                <w:lang w:val="fi-FI"/>
              </w:rPr>
              <w:t>1.3 tuotteen yleiskuv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8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04391AB8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9" w:history="1">
            <w:r w:rsidR="00053D4D" w:rsidRPr="00ED4E19">
              <w:rPr>
                <w:rStyle w:val="Hyperlink"/>
                <w:noProof/>
                <w:lang w:val="fi-FI"/>
              </w:rPr>
              <w:t>1.4 Toteutus ympäristö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9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1DC2C5CF" w14:textId="77777777" w:rsidR="00053D4D" w:rsidRDefault="00BE7E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0" w:history="1">
            <w:r w:rsidR="00053D4D" w:rsidRPr="00ED4E19">
              <w:rPr>
                <w:rStyle w:val="Hyperlink"/>
                <w:noProof/>
                <w:lang w:val="fi-FI"/>
              </w:rPr>
              <w:t>2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Käsittee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0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5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542B5C2E" w14:textId="77777777" w:rsidR="00053D4D" w:rsidRDefault="00BE7E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1" w:history="1">
            <w:r w:rsidR="00053D4D" w:rsidRPr="00ED4E19">
              <w:rPr>
                <w:rStyle w:val="Hyperlink"/>
                <w:noProof/>
                <w:lang w:val="fi-FI"/>
              </w:rPr>
              <w:t>2.3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Käyttäjä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1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5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1E7C4394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2" w:history="1">
            <w:r w:rsidR="00053D4D" w:rsidRPr="00ED4E19">
              <w:rPr>
                <w:rStyle w:val="Hyperlink"/>
                <w:noProof/>
                <w:lang w:val="fi-FI"/>
              </w:rPr>
              <w:t>2.2 Joukkue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2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5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203949B4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3" w:history="1">
            <w:r w:rsidR="00053D4D" w:rsidRPr="00ED4E19">
              <w:rPr>
                <w:rStyle w:val="Hyperlink"/>
                <w:noProof/>
                <w:lang w:val="fi-FI"/>
              </w:rPr>
              <w:t>2.3 rekisteröityminen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3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6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50CD3610" w14:textId="77777777" w:rsidR="00053D4D" w:rsidRDefault="00BE7EB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4" w:history="1">
            <w:r w:rsidR="00053D4D" w:rsidRPr="00ED4E19">
              <w:rPr>
                <w:rStyle w:val="Hyperlink"/>
                <w:noProof/>
                <w:lang w:val="fi-FI"/>
              </w:rPr>
              <w:t>3. Tiedot ja tietokanna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4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6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6B9FDC13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5" w:history="1">
            <w:r w:rsidR="00053D4D" w:rsidRPr="00ED4E19">
              <w:rPr>
                <w:rStyle w:val="Hyperlink"/>
                <w:noProof/>
                <w:lang w:val="fi-FI"/>
              </w:rPr>
              <w:t>3.1 ER-kaavio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5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6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6ECAC40E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6" w:history="1">
            <w:r w:rsidR="00053D4D" w:rsidRPr="00ED4E19">
              <w:rPr>
                <w:rStyle w:val="Hyperlink"/>
                <w:noProof/>
                <w:lang w:val="fi-FI"/>
              </w:rPr>
              <w:t>3.2 Tietokantakaavio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6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7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73D0305D" w14:textId="77777777" w:rsidR="00053D4D" w:rsidRDefault="00BE7E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7" w:history="1">
            <w:r w:rsidR="00053D4D" w:rsidRPr="00ED4E19">
              <w:rPr>
                <w:rStyle w:val="Hyperlink"/>
                <w:noProof/>
                <w:lang w:val="fi-FI"/>
              </w:rPr>
              <w:t>4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Näyttökarttas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7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14DC538D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8" w:history="1">
            <w:r w:rsidR="00053D4D" w:rsidRPr="00ED4E19">
              <w:rPr>
                <w:rStyle w:val="Hyperlink"/>
                <w:noProof/>
                <w:lang w:val="fi-FI"/>
              </w:rPr>
              <w:t>4.1 Pääkäyttäjä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8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637E1420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9" w:history="1">
            <w:r w:rsidR="00053D4D" w:rsidRPr="00ED4E19">
              <w:rPr>
                <w:rStyle w:val="Hyperlink"/>
                <w:noProof/>
              </w:rPr>
              <w:t>4.2 Opettaj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9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76D6E989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0" w:history="1">
            <w:r w:rsidR="00053D4D" w:rsidRPr="00ED4E19">
              <w:rPr>
                <w:rStyle w:val="Hyperlink"/>
                <w:noProof/>
              </w:rPr>
              <w:t>4.3 Oppilas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0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9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2DCA2BC6" w14:textId="77777777" w:rsidR="00053D4D" w:rsidRDefault="00BE7E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1" w:history="1">
            <w:r w:rsidR="00053D4D" w:rsidRPr="00ED4E19">
              <w:rPr>
                <w:rStyle w:val="Hyperlink"/>
                <w:noProof/>
              </w:rPr>
              <w:t>5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Toiminnot ja käyttötapaukse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1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0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3FFE2046" w14:textId="77777777" w:rsidR="00053D4D" w:rsidRDefault="00BE7E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2" w:history="1">
            <w:r w:rsidR="00053D4D" w:rsidRPr="00ED4E19">
              <w:rPr>
                <w:rStyle w:val="Hyperlink"/>
                <w:noProof/>
              </w:rPr>
              <w:t>5.1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Rekisteröityy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2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0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1328F300" w14:textId="77777777" w:rsidR="00053D4D" w:rsidRDefault="00BE7E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3" w:history="1">
            <w:r w:rsidR="00053D4D" w:rsidRPr="00ED4E19">
              <w:rPr>
                <w:rStyle w:val="Hyperlink"/>
                <w:noProof/>
                <w:lang w:val="fi-FI"/>
              </w:rPr>
              <w:t>5.2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Lukee päiväkirja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3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1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24FF0B1D" w14:textId="77777777" w:rsidR="00053D4D" w:rsidRDefault="00BE7E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4" w:history="1">
            <w:r w:rsidR="00053D4D" w:rsidRPr="00ED4E19">
              <w:rPr>
                <w:rStyle w:val="Hyperlink"/>
                <w:noProof/>
                <w:lang w:val="fi-FI"/>
              </w:rPr>
              <w:t>5.3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Kirjautuu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4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2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675A0F48" w14:textId="77777777" w:rsidR="00053D4D" w:rsidRDefault="00BE7E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5" w:history="1">
            <w:r w:rsidR="00053D4D" w:rsidRPr="00ED4E19">
              <w:rPr>
                <w:rStyle w:val="Hyperlink"/>
                <w:noProof/>
                <w:lang w:val="fi-FI"/>
              </w:rPr>
              <w:t>5.4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Kirjoittaa päiväkirja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5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3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05091C65" w14:textId="77777777" w:rsidR="00053D4D" w:rsidRDefault="00BE7E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6" w:history="1">
            <w:r w:rsidR="00053D4D" w:rsidRPr="00ED4E19">
              <w:rPr>
                <w:rStyle w:val="Hyperlink"/>
                <w:noProof/>
                <w:lang w:val="fi-FI"/>
              </w:rPr>
              <w:t>5.5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Hyväksyy rekisteröinnin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6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4992FCFF" w14:textId="77777777" w:rsidR="00053D4D" w:rsidRDefault="00BE7E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7" w:history="1">
            <w:r w:rsidR="00053D4D" w:rsidRPr="00ED4E19">
              <w:rPr>
                <w:rStyle w:val="Hyperlink"/>
                <w:noProof/>
                <w:lang w:val="fi-FI"/>
              </w:rPr>
              <w:t>5.6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Poista oppilait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7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5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2700A638" w14:textId="77777777" w:rsidR="00053D4D" w:rsidRDefault="00BE7E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8" w:history="1">
            <w:r w:rsidR="00053D4D" w:rsidRPr="00ED4E19">
              <w:rPr>
                <w:rStyle w:val="Hyperlink"/>
                <w:noProof/>
                <w:lang w:val="fi-FI"/>
              </w:rPr>
              <w:t>5.7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Luo tiimi ehdotuksen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8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6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5EF5752E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9" w:history="1">
            <w:r w:rsidR="00053D4D" w:rsidRPr="00ED4E19">
              <w:rPr>
                <w:rStyle w:val="Hyperlink"/>
                <w:noProof/>
                <w:lang w:val="fi-FI"/>
              </w:rPr>
              <w:t>5.8 hyväksyy tiimi ehdotuksen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9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7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099D4074" w14:textId="77777777" w:rsidR="00053D4D" w:rsidRDefault="00BE7E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0" w:history="1">
            <w:r w:rsidR="00053D4D" w:rsidRPr="00ED4E19">
              <w:rPr>
                <w:rStyle w:val="Hyperlink"/>
                <w:noProof/>
                <w:lang w:val="fi-FI"/>
              </w:rPr>
              <w:t>6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Ulkoiset liittymä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0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70BE5457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1" w:history="1">
            <w:r w:rsidR="00053D4D" w:rsidRPr="00ED4E19">
              <w:rPr>
                <w:rStyle w:val="Hyperlink"/>
                <w:noProof/>
                <w:lang w:val="fi-FI"/>
              </w:rPr>
              <w:t>6.1 Laitteistoliittymä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1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50B68245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2" w:history="1">
            <w:r w:rsidR="00053D4D" w:rsidRPr="00ED4E19">
              <w:rPr>
                <w:rStyle w:val="Hyperlink"/>
                <w:noProof/>
                <w:lang w:val="fi-FI"/>
              </w:rPr>
              <w:t>6.2 Ohjelmistoliittymä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2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04B063DE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3" w:history="1">
            <w:r w:rsidR="00053D4D" w:rsidRPr="00ED4E19">
              <w:rPr>
                <w:rStyle w:val="Hyperlink"/>
                <w:noProof/>
              </w:rPr>
              <w:t>6.3 Tietoliikenneliittymä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3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7DF3E41B" w14:textId="77777777" w:rsidR="00053D4D" w:rsidRDefault="00BE7E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4" w:history="1">
            <w:r w:rsidR="00053D4D" w:rsidRPr="00ED4E19">
              <w:rPr>
                <w:rStyle w:val="Hyperlink"/>
                <w:noProof/>
              </w:rPr>
              <w:t>7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Hylätyt ratkaisuvahtoehdo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4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1082E350" w14:textId="77777777" w:rsidR="00053D4D" w:rsidRDefault="00BE7E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5" w:history="1">
            <w:r w:rsidR="00053D4D" w:rsidRPr="00ED4E19">
              <w:rPr>
                <w:rStyle w:val="Hyperlink"/>
                <w:noProof/>
              </w:rPr>
              <w:t>8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Jatkokehitystarkoitukse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5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08571F26" w14:textId="77777777" w:rsidR="00053D4D" w:rsidRDefault="00BE7E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6" w:history="1">
            <w:r w:rsidR="00053D4D" w:rsidRPr="00ED4E19">
              <w:rPr>
                <w:rStyle w:val="Hyperlink"/>
                <w:noProof/>
              </w:rPr>
              <w:t>9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Vielä avoimet asia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6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1152B94B" w14:textId="77777777" w:rsidR="00053D4D" w:rsidRDefault="00BE7EB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7" w:history="1">
            <w:r w:rsidR="00053D4D" w:rsidRPr="00ED4E19">
              <w:rPr>
                <w:rStyle w:val="Hyperlink"/>
                <w:noProof/>
              </w:rPr>
              <w:t>Liittee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7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9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2D9B2679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8" w:history="1">
            <w:r w:rsidR="00053D4D" w:rsidRPr="00ED4E19">
              <w:rPr>
                <w:rStyle w:val="Hyperlink"/>
                <w:noProof/>
              </w:rPr>
              <w:t>Liite 1 käyttötapauskaavio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8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9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341FBA96" w14:textId="77777777" w:rsidR="00053D4D" w:rsidRDefault="00BE7EB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9" w:history="1">
            <w:r w:rsidR="00053D4D" w:rsidRPr="00ED4E19">
              <w:rPr>
                <w:rStyle w:val="Hyperlink"/>
                <w:noProof/>
              </w:rPr>
              <w:t>Liite 2 Tyyliopas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9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20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14:paraId="4045E309" w14:textId="77777777" w:rsidR="00D152EC" w:rsidRDefault="00D152EC">
          <w:r>
            <w:rPr>
              <w:b/>
              <w:bCs/>
              <w:noProof/>
            </w:rPr>
            <w:fldChar w:fldCharType="end"/>
          </w:r>
        </w:p>
      </w:sdtContent>
    </w:sdt>
    <w:p w14:paraId="5423A23D" w14:textId="77777777" w:rsidR="00F97B0E" w:rsidRDefault="00F97B0E" w:rsidP="00F97B0E"/>
    <w:p w14:paraId="7613F36C" w14:textId="77777777" w:rsidR="00F97B0E" w:rsidRPr="000E72B5" w:rsidRDefault="00F97B0E" w:rsidP="00F97B0E">
      <w:pPr>
        <w:rPr>
          <w:lang w:val="fi-FI"/>
        </w:rPr>
      </w:pPr>
    </w:p>
    <w:p w14:paraId="766E5A56" w14:textId="77777777" w:rsidR="00E05D56" w:rsidRDefault="00E05D56"/>
    <w:p w14:paraId="028C88DC" w14:textId="77777777" w:rsidR="00E05D56" w:rsidRDefault="00E05D56">
      <w:r>
        <w:br w:type="page"/>
      </w:r>
    </w:p>
    <w:p w14:paraId="646B1DE3" w14:textId="77777777" w:rsidR="00062BF8" w:rsidRDefault="00E05D56" w:rsidP="00E05D56">
      <w:pPr>
        <w:pStyle w:val="Heading1"/>
        <w:numPr>
          <w:ilvl w:val="0"/>
          <w:numId w:val="2"/>
        </w:numPr>
      </w:pPr>
      <w:bookmarkStart w:id="0" w:name="_Toc434885"/>
      <w:r>
        <w:lastRenderedPageBreak/>
        <w:t>Johdanto</w:t>
      </w:r>
      <w:bookmarkEnd w:id="0"/>
    </w:p>
    <w:p w14:paraId="7C666F9F" w14:textId="77777777" w:rsidR="00E05D56" w:rsidRDefault="00E05D56" w:rsidP="00E05D56"/>
    <w:p w14:paraId="00D515A9" w14:textId="77777777" w:rsidR="00E05D56" w:rsidRDefault="00E05D56" w:rsidP="00E05D56">
      <w:pPr>
        <w:pStyle w:val="Heading2"/>
        <w:ind w:firstLine="720"/>
      </w:pPr>
      <w:bookmarkStart w:id="1" w:name="_Toc434886"/>
      <w:r>
        <w:t>1.1 Tausta</w:t>
      </w:r>
      <w:bookmarkEnd w:id="1"/>
    </w:p>
    <w:p w14:paraId="09ACA148" w14:textId="77777777" w:rsidR="00E05D56" w:rsidRDefault="00E05D56" w:rsidP="00E05D56">
      <w:pPr>
        <w:ind w:left="2880"/>
        <w:rPr>
          <w:lang w:val="fi-FI"/>
        </w:rPr>
      </w:pPr>
    </w:p>
    <w:p w14:paraId="3EB3F311" w14:textId="0AA2C076" w:rsidR="00F97B0E" w:rsidRDefault="00FB0BF4" w:rsidP="00F97B0E">
      <w:pPr>
        <w:ind w:left="2880"/>
        <w:rPr>
          <w:lang w:val="fi-FI"/>
        </w:rPr>
      </w:pPr>
      <w:r w:rsidRPr="00FB0BF4">
        <w:rPr>
          <w:lang w:val="fi-FI"/>
        </w:rPr>
        <w:t>Ammatti</w:t>
      </w:r>
      <w:r w:rsidR="00F97B0E" w:rsidRPr="00FB0BF4">
        <w:rPr>
          <w:lang w:val="fi-FI"/>
        </w:rPr>
        <w:t>kouluun</w:t>
      </w:r>
      <w:r w:rsidR="00F97B0E">
        <w:rPr>
          <w:lang w:val="fi-FI"/>
        </w:rPr>
        <w:t xml:space="preserve"> suunnitellaan uudeksi valinnaiseksi E-urheilua. Valinnaista varten tarvitaan ohjelmisto, joka tukee työhyvinvointia ja muutenkin E-urheilua.</w:t>
      </w:r>
    </w:p>
    <w:p w14:paraId="1880A317" w14:textId="77777777" w:rsidR="00E05D56" w:rsidRDefault="00E05D56" w:rsidP="009C6221">
      <w:pPr>
        <w:rPr>
          <w:lang w:val="fi-FI"/>
        </w:rPr>
      </w:pPr>
    </w:p>
    <w:p w14:paraId="19FD654D" w14:textId="77777777" w:rsidR="00E05D56" w:rsidRDefault="00E05D56" w:rsidP="00E05D56">
      <w:pPr>
        <w:pStyle w:val="Heading2"/>
        <w:ind w:firstLine="720"/>
        <w:rPr>
          <w:lang w:val="fi-FI"/>
        </w:rPr>
      </w:pPr>
      <w:bookmarkStart w:id="2" w:name="_Toc434887"/>
      <w:r>
        <w:rPr>
          <w:lang w:val="fi-FI"/>
        </w:rPr>
        <w:t>1.2 Dokumentin tarkoitus ja kattavuus</w:t>
      </w:r>
      <w:bookmarkEnd w:id="2"/>
    </w:p>
    <w:p w14:paraId="2923FA70" w14:textId="77777777" w:rsidR="00E05D56" w:rsidRDefault="00E05D56" w:rsidP="00E05D5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644B6EC1" w14:textId="77777777" w:rsidR="00E05D56" w:rsidRDefault="00E05D56" w:rsidP="00E05D5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ämä dokumentti on luotu kuvaamaan järjestelmää ja sen toimintoja.</w:t>
      </w:r>
    </w:p>
    <w:p w14:paraId="3CE4DAAC" w14:textId="77777777" w:rsidR="00E05D56" w:rsidRPr="00185E47" w:rsidRDefault="00E05D56" w:rsidP="009C6221">
      <w:pPr>
        <w:rPr>
          <w:rStyle w:val="Emphasis"/>
          <w:lang w:val="fi-FI"/>
        </w:rPr>
      </w:pPr>
    </w:p>
    <w:p w14:paraId="32A5DC4A" w14:textId="77777777" w:rsidR="00E05D56" w:rsidRDefault="00E05D56" w:rsidP="00A9695E">
      <w:pPr>
        <w:pStyle w:val="Heading2"/>
        <w:ind w:firstLine="720"/>
        <w:rPr>
          <w:lang w:val="fi-FI"/>
        </w:rPr>
      </w:pPr>
      <w:bookmarkStart w:id="3" w:name="_Toc434888"/>
      <w:r>
        <w:rPr>
          <w:lang w:val="fi-FI"/>
        </w:rPr>
        <w:t>1.3 tuotteen yleiskuva</w:t>
      </w:r>
      <w:bookmarkEnd w:id="3"/>
    </w:p>
    <w:p w14:paraId="2000DAA0" w14:textId="77777777" w:rsidR="00E05D56" w:rsidRDefault="00E05D56" w:rsidP="00E05D56">
      <w:pPr>
        <w:rPr>
          <w:lang w:val="fi-FI"/>
        </w:rPr>
      </w:pPr>
    </w:p>
    <w:p w14:paraId="5BCFFA80" w14:textId="77777777" w:rsidR="00E05D56" w:rsidRDefault="00A9695E" w:rsidP="00F97B0E">
      <w:pPr>
        <w:ind w:left="2880"/>
        <w:rPr>
          <w:lang w:val="fi-FI"/>
        </w:rPr>
      </w:pPr>
      <w:r>
        <w:rPr>
          <w:lang w:val="fi-FI"/>
        </w:rPr>
        <w:t>Järjestelmällä</w:t>
      </w:r>
      <w:r w:rsidR="00E05D56">
        <w:rPr>
          <w:lang w:val="fi-FI"/>
        </w:rPr>
        <w:t xml:space="preserve"> opettajat pystyvät lukemaan </w:t>
      </w:r>
      <w:r w:rsidR="00F97B0E">
        <w:rPr>
          <w:lang w:val="fi-FI"/>
        </w:rPr>
        <w:t>oppilaiden E-sport päiväkirjaa.</w:t>
      </w:r>
    </w:p>
    <w:p w14:paraId="54C9DA30" w14:textId="77777777" w:rsidR="00A9695E" w:rsidRDefault="00A9695E" w:rsidP="00A9695E">
      <w:pPr>
        <w:rPr>
          <w:lang w:val="fi-FI"/>
        </w:rPr>
      </w:pPr>
    </w:p>
    <w:p w14:paraId="5EC44D89" w14:textId="77777777" w:rsidR="00A9695E" w:rsidRDefault="00A9695E" w:rsidP="00A9695E">
      <w:pPr>
        <w:rPr>
          <w:lang w:val="fi-FI"/>
        </w:rPr>
      </w:pPr>
    </w:p>
    <w:p w14:paraId="2BDF6267" w14:textId="670D8B10" w:rsidR="00A9695E" w:rsidRDefault="00A9695E" w:rsidP="00A9695E">
      <w:pPr>
        <w:pStyle w:val="Heading2"/>
        <w:ind w:firstLine="720"/>
        <w:rPr>
          <w:lang w:val="fi-FI"/>
        </w:rPr>
      </w:pPr>
      <w:bookmarkStart w:id="4" w:name="_Toc434889"/>
      <w:r>
        <w:rPr>
          <w:lang w:val="fi-FI"/>
        </w:rPr>
        <w:t xml:space="preserve">1.4 </w:t>
      </w:r>
      <w:r w:rsidR="00FB0BF4" w:rsidRPr="00FB0BF4">
        <w:rPr>
          <w:lang w:val="fi-FI"/>
        </w:rPr>
        <w:t>Toteutus</w:t>
      </w:r>
      <w:r w:rsidRPr="00FB0BF4">
        <w:rPr>
          <w:lang w:val="fi-FI"/>
        </w:rPr>
        <w:t>ympäristö</w:t>
      </w:r>
      <w:bookmarkEnd w:id="4"/>
      <w:r>
        <w:rPr>
          <w:lang w:val="fi-FI"/>
        </w:rPr>
        <w:tab/>
      </w:r>
    </w:p>
    <w:p w14:paraId="33CED6E5" w14:textId="77777777" w:rsidR="00A9695E" w:rsidRDefault="00A9695E" w:rsidP="00A9695E">
      <w:pPr>
        <w:rPr>
          <w:lang w:val="fi-FI"/>
        </w:rPr>
      </w:pPr>
    </w:p>
    <w:p w14:paraId="2116E1FD" w14:textId="036FD18E"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FB0BF4" w:rsidRPr="00FB0BF4">
        <w:rPr>
          <w:lang w:val="fi-FI"/>
        </w:rPr>
        <w:t>Toteutus</w:t>
      </w:r>
      <w:r w:rsidRPr="00FB0BF4">
        <w:rPr>
          <w:lang w:val="fi-FI"/>
        </w:rPr>
        <w:t>ympäristöä</w:t>
      </w:r>
      <w:r>
        <w:rPr>
          <w:lang w:val="fi-FI"/>
        </w:rPr>
        <w:t xml:space="preserve"> ei ole vielä valittu.</w:t>
      </w:r>
    </w:p>
    <w:p w14:paraId="05E875BD" w14:textId="77777777" w:rsidR="00A9695E" w:rsidRDefault="00A9695E" w:rsidP="00A9695E">
      <w:pPr>
        <w:rPr>
          <w:lang w:val="fi-FI"/>
        </w:rPr>
      </w:pPr>
    </w:p>
    <w:p w14:paraId="41F98A6F" w14:textId="77777777" w:rsidR="00A9695E" w:rsidRDefault="00A9695E" w:rsidP="00A9695E">
      <w:pPr>
        <w:rPr>
          <w:lang w:val="fi-FI"/>
        </w:rPr>
      </w:pPr>
    </w:p>
    <w:p w14:paraId="1D4095B3" w14:textId="77777777" w:rsidR="00A9695E" w:rsidRDefault="00A9695E" w:rsidP="00A9695E">
      <w:pPr>
        <w:rPr>
          <w:lang w:val="fi-FI"/>
        </w:rPr>
      </w:pPr>
    </w:p>
    <w:p w14:paraId="51BBB18B" w14:textId="77777777" w:rsidR="00A9695E" w:rsidRDefault="00A9695E" w:rsidP="00A9695E">
      <w:pPr>
        <w:rPr>
          <w:lang w:val="fi-FI"/>
        </w:rPr>
      </w:pPr>
    </w:p>
    <w:p w14:paraId="28970035" w14:textId="77777777" w:rsidR="00A9695E" w:rsidRDefault="00A9695E" w:rsidP="00A9695E">
      <w:pPr>
        <w:rPr>
          <w:lang w:val="fi-FI"/>
        </w:rPr>
      </w:pPr>
    </w:p>
    <w:p w14:paraId="43EFBB82" w14:textId="77777777" w:rsidR="00A9695E" w:rsidRDefault="00A9695E" w:rsidP="00A9695E">
      <w:pPr>
        <w:rPr>
          <w:lang w:val="fi-FI"/>
        </w:rPr>
      </w:pPr>
    </w:p>
    <w:p w14:paraId="5EF9444A" w14:textId="77777777" w:rsidR="00A9695E" w:rsidRDefault="00A9695E" w:rsidP="00A9695E">
      <w:pPr>
        <w:rPr>
          <w:lang w:val="fi-FI"/>
        </w:rPr>
      </w:pPr>
    </w:p>
    <w:p w14:paraId="1BBDB176" w14:textId="77777777" w:rsidR="00A9695E" w:rsidRDefault="00A9695E" w:rsidP="00A9695E">
      <w:pPr>
        <w:rPr>
          <w:lang w:val="fi-FI"/>
        </w:rPr>
      </w:pPr>
    </w:p>
    <w:p w14:paraId="574DC8E4" w14:textId="77777777" w:rsidR="00A9695E" w:rsidRDefault="00A9695E" w:rsidP="00A9695E">
      <w:pPr>
        <w:rPr>
          <w:lang w:val="fi-FI"/>
        </w:rPr>
      </w:pPr>
    </w:p>
    <w:p w14:paraId="5E20C88A" w14:textId="77777777" w:rsidR="00A9695E" w:rsidRDefault="00A9695E" w:rsidP="00A9695E">
      <w:pPr>
        <w:rPr>
          <w:lang w:val="fi-FI"/>
        </w:rPr>
      </w:pPr>
    </w:p>
    <w:p w14:paraId="2ABA3DAF" w14:textId="77777777" w:rsidR="00A9695E" w:rsidRDefault="00A9695E" w:rsidP="00A9695E">
      <w:pPr>
        <w:pStyle w:val="Heading1"/>
        <w:numPr>
          <w:ilvl w:val="0"/>
          <w:numId w:val="2"/>
        </w:numPr>
        <w:rPr>
          <w:lang w:val="fi-FI"/>
        </w:rPr>
      </w:pPr>
      <w:bookmarkStart w:id="5" w:name="_Toc434890"/>
      <w:r>
        <w:rPr>
          <w:lang w:val="fi-FI"/>
        </w:rPr>
        <w:lastRenderedPageBreak/>
        <w:t>Käsitteet</w:t>
      </w:r>
      <w:bookmarkEnd w:id="5"/>
    </w:p>
    <w:p w14:paraId="45DD3D76" w14:textId="77777777" w:rsidR="00A9695E" w:rsidRDefault="00A9695E" w:rsidP="00A9695E">
      <w:pPr>
        <w:rPr>
          <w:lang w:val="fi-FI"/>
        </w:rPr>
      </w:pPr>
    </w:p>
    <w:p w14:paraId="538BBE5E" w14:textId="77777777" w:rsidR="00A9695E" w:rsidRDefault="00A9695E" w:rsidP="00A9695E">
      <w:pPr>
        <w:pStyle w:val="Heading2"/>
        <w:numPr>
          <w:ilvl w:val="1"/>
          <w:numId w:val="4"/>
        </w:numPr>
        <w:rPr>
          <w:lang w:val="fi-FI"/>
        </w:rPr>
      </w:pPr>
      <w:bookmarkStart w:id="6" w:name="_Toc434891"/>
      <w:r>
        <w:rPr>
          <w:lang w:val="fi-FI"/>
        </w:rPr>
        <w:t>Käyttäjä</w:t>
      </w:r>
      <w:bookmarkEnd w:id="6"/>
    </w:p>
    <w:p w14:paraId="33130892" w14:textId="77777777" w:rsidR="00A9695E" w:rsidRDefault="00A9695E" w:rsidP="00A9695E">
      <w:pPr>
        <w:rPr>
          <w:lang w:val="fi-FI"/>
        </w:rPr>
      </w:pPr>
    </w:p>
    <w:p w14:paraId="7C3C9C81" w14:textId="77777777"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 xml:space="preserve">Käyttäjät: </w:t>
      </w:r>
    </w:p>
    <w:p w14:paraId="3C4D0E67" w14:textId="77777777" w:rsidR="00A9695E" w:rsidRDefault="00A9695E" w:rsidP="00A9695E">
      <w:pPr>
        <w:ind w:left="3600"/>
        <w:rPr>
          <w:lang w:val="fi-FI"/>
        </w:rPr>
      </w:pPr>
    </w:p>
    <w:p w14:paraId="732E63E6" w14:textId="77777777" w:rsidR="00A9695E" w:rsidRPr="00A9695E" w:rsidRDefault="00A9695E" w:rsidP="00A9695E">
      <w:pPr>
        <w:ind w:left="2880"/>
        <w:rPr>
          <w:b/>
          <w:lang w:val="fi-FI"/>
        </w:rPr>
      </w:pPr>
      <w:r w:rsidRPr="00A9695E">
        <w:rPr>
          <w:b/>
          <w:lang w:val="fi-FI"/>
        </w:rPr>
        <w:t>Oppilas</w:t>
      </w:r>
    </w:p>
    <w:p w14:paraId="55BB70A1" w14:textId="77777777"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pilas kurssilla. Tekee päiväkirjaa voi liittyä joukkueeseen.</w:t>
      </w:r>
    </w:p>
    <w:p w14:paraId="12DCB6EB" w14:textId="77777777" w:rsidR="00A9695E" w:rsidRDefault="00A9695E" w:rsidP="00A9695E">
      <w:pPr>
        <w:rPr>
          <w:lang w:val="fi-FI"/>
        </w:rPr>
      </w:pPr>
    </w:p>
    <w:p w14:paraId="38621476" w14:textId="77777777" w:rsidR="00A9695E" w:rsidRPr="00A9695E" w:rsidRDefault="00A9695E" w:rsidP="00A9695E">
      <w:pPr>
        <w:ind w:left="2880"/>
        <w:rPr>
          <w:b/>
          <w:lang w:val="fi-FI"/>
        </w:rPr>
      </w:pPr>
      <w:r w:rsidRPr="00A9695E">
        <w:rPr>
          <w:b/>
          <w:lang w:val="fi-FI"/>
        </w:rPr>
        <w:t>Opettaja</w:t>
      </w:r>
    </w:p>
    <w:p w14:paraId="25B7CA76" w14:textId="77777777"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Kurssin opettaja. Voi lisätä tai poistaa oppilaita voi katsoa oppilaiden päiväkirjoja.</w:t>
      </w:r>
    </w:p>
    <w:p w14:paraId="16DED14F" w14:textId="77777777" w:rsidR="00A9695E" w:rsidRDefault="00A9695E" w:rsidP="00A9695E">
      <w:pPr>
        <w:ind w:left="2880"/>
        <w:rPr>
          <w:lang w:val="fi-FI"/>
        </w:rPr>
      </w:pPr>
    </w:p>
    <w:p w14:paraId="7D107F44" w14:textId="77777777" w:rsidR="00A9695E" w:rsidRPr="00A9695E" w:rsidRDefault="00A9695E" w:rsidP="00A9695E">
      <w:pPr>
        <w:ind w:left="2880"/>
        <w:rPr>
          <w:b/>
          <w:lang w:val="fi-FI"/>
        </w:rPr>
      </w:pPr>
      <w:r w:rsidRPr="00A9695E">
        <w:rPr>
          <w:b/>
          <w:lang w:val="fi-FI"/>
        </w:rPr>
        <w:t>Pääkäyttäjä</w:t>
      </w:r>
    </w:p>
    <w:p w14:paraId="7CEF3D0D" w14:textId="77777777"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Pitää tietokantaa yllä ja lisää opettajat.</w:t>
      </w:r>
    </w:p>
    <w:p w14:paraId="0106048D" w14:textId="77777777" w:rsidR="00A9695E" w:rsidRDefault="00A9695E" w:rsidP="00A9695E">
      <w:pPr>
        <w:rPr>
          <w:lang w:val="fi-FI"/>
        </w:rPr>
      </w:pPr>
    </w:p>
    <w:p w14:paraId="5EE94D31" w14:textId="77777777" w:rsidR="00A9695E" w:rsidRDefault="00A9695E" w:rsidP="00815221">
      <w:pPr>
        <w:pStyle w:val="Heading2"/>
        <w:ind w:left="720"/>
        <w:rPr>
          <w:lang w:val="fi-FI"/>
        </w:rPr>
      </w:pPr>
      <w:bookmarkStart w:id="7" w:name="_Toc434892"/>
      <w:r>
        <w:rPr>
          <w:lang w:val="fi-FI"/>
        </w:rPr>
        <w:t>2.2 Joukkue</w:t>
      </w:r>
      <w:bookmarkEnd w:id="7"/>
    </w:p>
    <w:p w14:paraId="374344F1" w14:textId="77777777" w:rsidR="00A9695E" w:rsidRDefault="00A9695E" w:rsidP="00A9695E">
      <w:pPr>
        <w:rPr>
          <w:lang w:val="fi-FI"/>
        </w:rPr>
      </w:pPr>
    </w:p>
    <w:p w14:paraId="2AB8A552" w14:textId="77777777"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Joukkue </w:t>
      </w:r>
    </w:p>
    <w:p w14:paraId="08AB177B" w14:textId="77777777"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Joukkueessa on opiskelijoita ja yksi johtaja. Joukkueessa pelataan pelejä.</w:t>
      </w:r>
    </w:p>
    <w:p w14:paraId="26B0713F" w14:textId="77777777" w:rsidR="00A9695E" w:rsidRDefault="00A9695E" w:rsidP="00A9695E">
      <w:pPr>
        <w:rPr>
          <w:lang w:val="fi-FI"/>
        </w:rPr>
      </w:pPr>
    </w:p>
    <w:p w14:paraId="59F55421" w14:textId="77777777"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Joukkueen johtaja </w:t>
      </w:r>
    </w:p>
    <w:p w14:paraId="33A95273" w14:textId="77777777"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Joukkueen johtaja valitaan. Johtaja voi tarkistaa joukkueen jäsenen harjoitus määrän.</w:t>
      </w:r>
    </w:p>
    <w:p w14:paraId="01CCE52A" w14:textId="77777777" w:rsidR="00A9695E" w:rsidRDefault="00A9695E" w:rsidP="00A9695E">
      <w:pPr>
        <w:ind w:left="2160"/>
        <w:rPr>
          <w:lang w:val="fi-FI"/>
        </w:rPr>
      </w:pPr>
    </w:p>
    <w:p w14:paraId="2C803880" w14:textId="77777777" w:rsidR="00A9695E" w:rsidRDefault="00A9695E" w:rsidP="00A9695E">
      <w:pPr>
        <w:ind w:left="2160"/>
        <w:rPr>
          <w:lang w:val="fi-FI"/>
        </w:rPr>
      </w:pPr>
      <w:r>
        <w:rPr>
          <w:lang w:val="fi-FI"/>
        </w:rPr>
        <w:tab/>
        <w:t>Joukkueen jäsen</w:t>
      </w:r>
    </w:p>
    <w:p w14:paraId="4E0461D7" w14:textId="77777777" w:rsidR="00A9695E" w:rsidRDefault="00A9695E" w:rsidP="00A9695E">
      <w:pPr>
        <w:ind w:left="2160"/>
        <w:rPr>
          <w:lang w:val="fi-FI"/>
        </w:rPr>
      </w:pPr>
      <w:r>
        <w:rPr>
          <w:lang w:val="fi-FI"/>
        </w:rPr>
        <w:tab/>
      </w:r>
      <w:r w:rsidRPr="00FB0BF4">
        <w:rPr>
          <w:lang w:val="fi-FI"/>
        </w:rPr>
        <w:t>Oppilas</w:t>
      </w:r>
      <w:r w:rsidR="00B774A9" w:rsidRPr="00FB0BF4">
        <w:rPr>
          <w:lang w:val="fi-FI"/>
        </w:rPr>
        <w:t>,</w:t>
      </w:r>
      <w:r w:rsidRPr="00FB0BF4">
        <w:rPr>
          <w:lang w:val="fi-FI"/>
        </w:rPr>
        <w:t xml:space="preserve"> joka on liittynyt joukkueeseen.</w:t>
      </w:r>
    </w:p>
    <w:p w14:paraId="192A4FB2" w14:textId="77777777" w:rsidR="00815221" w:rsidRDefault="00815221" w:rsidP="00A9695E">
      <w:pPr>
        <w:ind w:left="2160"/>
        <w:rPr>
          <w:lang w:val="fi-FI"/>
        </w:rPr>
      </w:pPr>
    </w:p>
    <w:p w14:paraId="07402A4C" w14:textId="77777777" w:rsidR="00815221" w:rsidRDefault="00815221" w:rsidP="00A9695E">
      <w:pPr>
        <w:ind w:left="2160"/>
        <w:rPr>
          <w:lang w:val="fi-FI"/>
        </w:rPr>
      </w:pPr>
    </w:p>
    <w:p w14:paraId="43A355CA" w14:textId="77777777" w:rsidR="00815221" w:rsidRDefault="00815221" w:rsidP="00815221">
      <w:pPr>
        <w:pStyle w:val="Heading2"/>
        <w:ind w:firstLine="720"/>
        <w:rPr>
          <w:lang w:val="fi-FI"/>
        </w:rPr>
      </w:pPr>
      <w:bookmarkStart w:id="8" w:name="_Toc434893"/>
      <w:r>
        <w:rPr>
          <w:lang w:val="fi-FI"/>
        </w:rPr>
        <w:lastRenderedPageBreak/>
        <w:t>2.3 rekisteröityminen</w:t>
      </w:r>
      <w:bookmarkEnd w:id="8"/>
    </w:p>
    <w:p w14:paraId="6C1EF85A" w14:textId="77777777" w:rsidR="00815221" w:rsidRDefault="00815221" w:rsidP="00815221">
      <w:pPr>
        <w:ind w:left="2880"/>
        <w:rPr>
          <w:lang w:val="fi-FI"/>
        </w:rPr>
      </w:pPr>
    </w:p>
    <w:p w14:paraId="7B2A89F4" w14:textId="77777777"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 xml:space="preserve">Joukkueen teko </w:t>
      </w:r>
    </w:p>
    <w:p w14:paraId="29FB602F" w14:textId="77777777"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>oppilaat voivat luoda joukkueen, kun kaikki oppilaat hyväksyvät joukkuerekisteröinnin</w:t>
      </w:r>
    </w:p>
    <w:p w14:paraId="2BA5BF5F" w14:textId="77777777" w:rsidR="00815221" w:rsidRDefault="00815221" w:rsidP="00815221">
      <w:pPr>
        <w:ind w:left="2880"/>
        <w:rPr>
          <w:lang w:val="fi-FI"/>
        </w:rPr>
      </w:pPr>
    </w:p>
    <w:p w14:paraId="10AB6041" w14:textId="77777777"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>oppilaan rekisteröinti</w:t>
      </w:r>
    </w:p>
    <w:p w14:paraId="19984EB2" w14:textId="77777777"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>Oppilas lähettää rekisteröinti ilmoituksen opettajalle joka hyväksyy käyttäjän järjestelmään</w:t>
      </w:r>
    </w:p>
    <w:p w14:paraId="030FB52B" w14:textId="77777777" w:rsidR="00815221" w:rsidRDefault="00815221" w:rsidP="00815221">
      <w:pPr>
        <w:rPr>
          <w:lang w:val="fi-FI"/>
        </w:rPr>
      </w:pPr>
    </w:p>
    <w:p w14:paraId="0CA5F66F" w14:textId="77777777" w:rsidR="00815221" w:rsidRDefault="00815221" w:rsidP="00815221">
      <w:pPr>
        <w:pStyle w:val="Heading1"/>
        <w:ind w:firstLine="360"/>
        <w:rPr>
          <w:lang w:val="fi-FI"/>
        </w:rPr>
      </w:pPr>
      <w:bookmarkStart w:id="9" w:name="_Toc434894"/>
      <w:r>
        <w:rPr>
          <w:lang w:val="fi-FI"/>
        </w:rPr>
        <w:t>3. Tiedot ja tietokannat</w:t>
      </w:r>
      <w:bookmarkEnd w:id="9"/>
      <w:r>
        <w:rPr>
          <w:lang w:val="fi-FI"/>
        </w:rPr>
        <w:t xml:space="preserve"> </w:t>
      </w:r>
    </w:p>
    <w:p w14:paraId="55EBC290" w14:textId="77777777" w:rsidR="00815221" w:rsidRDefault="00815221" w:rsidP="00815221">
      <w:pPr>
        <w:rPr>
          <w:lang w:val="fi-FI"/>
        </w:rPr>
      </w:pPr>
    </w:p>
    <w:p w14:paraId="5093EEA9" w14:textId="77777777" w:rsidR="00815221" w:rsidRPr="00815221" w:rsidRDefault="00815221" w:rsidP="00815221">
      <w:pPr>
        <w:pStyle w:val="Heading2"/>
        <w:ind w:firstLine="720"/>
        <w:rPr>
          <w:lang w:val="fi-FI"/>
        </w:rPr>
      </w:pPr>
      <w:bookmarkStart w:id="10" w:name="_Toc434895"/>
      <w:r>
        <w:rPr>
          <w:lang w:val="fi-FI"/>
        </w:rPr>
        <w:t xml:space="preserve">3.1 </w:t>
      </w:r>
      <w:r w:rsidRPr="00815221">
        <w:rPr>
          <w:lang w:val="fi-FI"/>
        </w:rPr>
        <w:t>ER-kaavio</w:t>
      </w:r>
      <w:bookmarkEnd w:id="10"/>
    </w:p>
    <w:p w14:paraId="5637AA93" w14:textId="77777777" w:rsidR="00815221" w:rsidRDefault="00815221" w:rsidP="00815221">
      <w:pPr>
        <w:rPr>
          <w:lang w:val="fi-FI"/>
        </w:rPr>
      </w:pPr>
    </w:p>
    <w:p w14:paraId="3097B9CC" w14:textId="3CE56649" w:rsidR="00815221" w:rsidRDefault="00FB0BF4" w:rsidP="00815221">
      <w:pPr>
        <w:rPr>
          <w:lang w:val="fi-FI"/>
        </w:rPr>
      </w:pPr>
      <w:r>
        <w:object w:dxaOrig="9885" w:dyaOrig="6600" w14:anchorId="37577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67.55pt;height:312.2pt" o:ole="">
            <v:imagedata r:id="rId8" o:title=""/>
          </v:shape>
          <o:OLEObject Type="Embed" ProgID="Visio.Drawing.15" ShapeID="_x0000_i1057" DrawAspect="Content" ObjectID="_1611567513" r:id="rId9"/>
        </w:object>
      </w:r>
    </w:p>
    <w:p w14:paraId="47BF8C45" w14:textId="77777777" w:rsidR="00815221" w:rsidRDefault="00815221" w:rsidP="00815221">
      <w:pPr>
        <w:rPr>
          <w:lang w:val="fi-FI"/>
        </w:rPr>
      </w:pPr>
    </w:p>
    <w:p w14:paraId="1A74FFA5" w14:textId="77777777" w:rsidR="00815221" w:rsidRDefault="00815221" w:rsidP="00815221">
      <w:pPr>
        <w:rPr>
          <w:lang w:val="fi-FI"/>
        </w:rPr>
      </w:pPr>
    </w:p>
    <w:p w14:paraId="158028D9" w14:textId="77777777" w:rsidR="00815221" w:rsidRDefault="00815221" w:rsidP="002F4789">
      <w:pPr>
        <w:pStyle w:val="Heading2"/>
        <w:ind w:firstLine="720"/>
        <w:rPr>
          <w:lang w:val="fi-FI"/>
        </w:rPr>
      </w:pPr>
      <w:bookmarkStart w:id="11" w:name="_Toc434896"/>
      <w:r>
        <w:rPr>
          <w:lang w:val="fi-FI"/>
        </w:rPr>
        <w:lastRenderedPageBreak/>
        <w:t>3.2 Tietokantakaavio</w:t>
      </w:r>
      <w:bookmarkEnd w:id="11"/>
    </w:p>
    <w:p w14:paraId="70ABC061" w14:textId="77777777" w:rsidR="00815221" w:rsidRDefault="00815221" w:rsidP="00815221">
      <w:pPr>
        <w:rPr>
          <w:lang w:val="fi-FI"/>
        </w:rPr>
      </w:pPr>
      <w:r>
        <w:object w:dxaOrig="11146" w:dyaOrig="15135" w14:anchorId="320F7F7D">
          <v:shape id="_x0000_i1026" type="#_x0000_t75" style="width:457pt;height:621.3pt" o:ole="">
            <v:imagedata r:id="rId10" o:title=""/>
          </v:shape>
          <o:OLEObject Type="Embed" ProgID="Visio.Drawing.15" ShapeID="_x0000_i1026" DrawAspect="Content" ObjectID="_1611567514" r:id="rId11"/>
        </w:object>
      </w:r>
    </w:p>
    <w:p w14:paraId="0800483F" w14:textId="77777777" w:rsidR="00815221" w:rsidRDefault="00815221" w:rsidP="00815221">
      <w:pPr>
        <w:pStyle w:val="Heading1"/>
        <w:numPr>
          <w:ilvl w:val="0"/>
          <w:numId w:val="5"/>
        </w:numPr>
        <w:rPr>
          <w:lang w:val="fi-FI"/>
        </w:rPr>
      </w:pPr>
      <w:bookmarkStart w:id="12" w:name="_Toc434897"/>
      <w:r>
        <w:rPr>
          <w:lang w:val="fi-FI"/>
        </w:rPr>
        <w:lastRenderedPageBreak/>
        <w:t>Näyttökartta</w:t>
      </w:r>
      <w:r w:rsidR="00CA4A59">
        <w:rPr>
          <w:lang w:val="fi-FI"/>
        </w:rPr>
        <w:t>s</w:t>
      </w:r>
      <w:bookmarkEnd w:id="12"/>
    </w:p>
    <w:p w14:paraId="0DE047DF" w14:textId="77777777" w:rsidR="00815221" w:rsidRDefault="00815221" w:rsidP="00815221">
      <w:pPr>
        <w:rPr>
          <w:lang w:val="fi-FI"/>
        </w:rPr>
      </w:pPr>
    </w:p>
    <w:p w14:paraId="7031E537" w14:textId="77777777" w:rsidR="00CF3832" w:rsidRDefault="008E4641" w:rsidP="008E4641">
      <w:pPr>
        <w:pStyle w:val="Heading2"/>
        <w:ind w:firstLine="360"/>
        <w:rPr>
          <w:lang w:val="fi-FI"/>
        </w:rPr>
      </w:pPr>
      <w:bookmarkStart w:id="13" w:name="_Toc434898"/>
      <w:r>
        <w:rPr>
          <w:lang w:val="fi-FI"/>
        </w:rPr>
        <w:t xml:space="preserve">4.1 </w:t>
      </w:r>
      <w:r w:rsidR="000D1B62">
        <w:rPr>
          <w:lang w:val="fi-FI"/>
        </w:rPr>
        <w:t>Pääkäyttäjä</w:t>
      </w:r>
      <w:bookmarkEnd w:id="13"/>
    </w:p>
    <w:p w14:paraId="45335974" w14:textId="77777777" w:rsidR="000D1B62" w:rsidRDefault="000D1B62" w:rsidP="000D1B62">
      <w:pPr>
        <w:pStyle w:val="ListParagraph"/>
        <w:rPr>
          <w:lang w:val="fi-FI"/>
        </w:rPr>
      </w:pPr>
    </w:p>
    <w:p w14:paraId="5DFB9553" w14:textId="5833F9C2" w:rsidR="000D1B62" w:rsidRDefault="00FB0BF4" w:rsidP="000D1B62">
      <w:pPr>
        <w:pStyle w:val="ListParagraph"/>
      </w:pPr>
      <w:r>
        <w:object w:dxaOrig="7381" w:dyaOrig="2925" w14:anchorId="5B72A515">
          <v:shape id="_x0000_i1059" type="#_x0000_t75" style="width:369.05pt;height:146.25pt" o:ole="">
            <v:imagedata r:id="rId12" o:title=""/>
          </v:shape>
          <o:OLEObject Type="Embed" ProgID="Visio.Drawing.15" ShapeID="_x0000_i1059" DrawAspect="Content" ObjectID="_1611567515" r:id="rId13"/>
        </w:object>
      </w:r>
    </w:p>
    <w:p w14:paraId="179C775B" w14:textId="77777777" w:rsidR="000D1B62" w:rsidRDefault="000D1B62" w:rsidP="000D1B62">
      <w:pPr>
        <w:pStyle w:val="ListParagraph"/>
      </w:pPr>
    </w:p>
    <w:p w14:paraId="689BAE9B" w14:textId="77777777" w:rsidR="000D1B62" w:rsidRDefault="000D1B62" w:rsidP="000D1B62">
      <w:pPr>
        <w:pStyle w:val="ListParagraph"/>
      </w:pPr>
    </w:p>
    <w:p w14:paraId="37865444" w14:textId="77777777" w:rsidR="000D1B62" w:rsidRDefault="000D1B62" w:rsidP="000D1B62">
      <w:pPr>
        <w:pStyle w:val="ListParagraph"/>
      </w:pPr>
    </w:p>
    <w:p w14:paraId="375B7405" w14:textId="77777777" w:rsidR="000D1B62" w:rsidRDefault="008E4641" w:rsidP="008E4641">
      <w:pPr>
        <w:pStyle w:val="Heading2"/>
        <w:ind w:firstLine="720"/>
      </w:pPr>
      <w:bookmarkStart w:id="14" w:name="_Toc434899"/>
      <w:r>
        <w:t>4.2 Opettaja</w:t>
      </w:r>
      <w:bookmarkEnd w:id="14"/>
    </w:p>
    <w:p w14:paraId="4A7EA9F3" w14:textId="77777777" w:rsidR="008E4641" w:rsidRDefault="008E4641">
      <w:r>
        <w:object w:dxaOrig="9571" w:dyaOrig="6975" w14:anchorId="25678340">
          <v:shape id="_x0000_i1028" type="#_x0000_t75" style="width:467.55pt;height:340.75pt" o:ole="">
            <v:imagedata r:id="rId14" o:title=""/>
          </v:shape>
          <o:OLEObject Type="Embed" ProgID="Visio.Drawing.15" ShapeID="_x0000_i1028" DrawAspect="Content" ObjectID="_1611567516" r:id="rId15"/>
        </w:object>
      </w:r>
      <w:r w:rsidR="000D1B62">
        <w:br w:type="page"/>
      </w:r>
    </w:p>
    <w:p w14:paraId="784AA9B6" w14:textId="77777777" w:rsidR="008E4641" w:rsidRDefault="008E4641" w:rsidP="008E4641">
      <w:pPr>
        <w:pStyle w:val="Heading2"/>
        <w:ind w:firstLine="720"/>
      </w:pPr>
      <w:bookmarkStart w:id="15" w:name="_Toc434900"/>
      <w:r>
        <w:lastRenderedPageBreak/>
        <w:t>4.3 Oppilas</w:t>
      </w:r>
      <w:bookmarkEnd w:id="15"/>
    </w:p>
    <w:p w14:paraId="635DB489" w14:textId="77777777" w:rsidR="008E4641" w:rsidRDefault="008E4641"/>
    <w:p w14:paraId="1CE3CAB5" w14:textId="77777777" w:rsidR="00CF3832" w:rsidRDefault="008E4641" w:rsidP="009C6221">
      <w:r>
        <w:object w:dxaOrig="8866" w:dyaOrig="2460" w14:anchorId="0F230518">
          <v:shape id="_x0000_i1029" type="#_x0000_t75" style="width:443.3pt;height:123pt" o:ole="">
            <v:imagedata r:id="rId16" o:title=""/>
          </v:shape>
          <o:OLEObject Type="Embed" ProgID="Visio.Drawing.15" ShapeID="_x0000_i1029" DrawAspect="Content" ObjectID="_1611567517" r:id="rId17"/>
        </w:object>
      </w:r>
    </w:p>
    <w:p w14:paraId="69E43A8C" w14:textId="77777777" w:rsidR="003C0DCB" w:rsidRDefault="003C0DCB" w:rsidP="009C6221"/>
    <w:p w14:paraId="73A700EC" w14:textId="77777777" w:rsidR="003C0DCB" w:rsidRDefault="003C0DCB" w:rsidP="009C6221"/>
    <w:p w14:paraId="68DB456F" w14:textId="77777777" w:rsidR="003C0DCB" w:rsidRDefault="003C0DCB" w:rsidP="009C6221"/>
    <w:p w14:paraId="3F039C26" w14:textId="77777777" w:rsidR="003C0DCB" w:rsidRDefault="003C0DCB" w:rsidP="009C6221"/>
    <w:p w14:paraId="088A3C11" w14:textId="77777777" w:rsidR="003C0DCB" w:rsidRDefault="003C0DCB" w:rsidP="009C6221"/>
    <w:p w14:paraId="3A2F1EFC" w14:textId="77777777" w:rsidR="003C0DCB" w:rsidRDefault="003C0DCB" w:rsidP="009C6221"/>
    <w:p w14:paraId="3CC475F9" w14:textId="77777777" w:rsidR="003C0DCB" w:rsidRDefault="003C0DCB" w:rsidP="009C6221"/>
    <w:p w14:paraId="57EEB5C9" w14:textId="77777777" w:rsidR="003C0DCB" w:rsidRDefault="003C0DCB" w:rsidP="009C6221"/>
    <w:p w14:paraId="7BC0C22C" w14:textId="77777777" w:rsidR="003C0DCB" w:rsidRDefault="003C0DCB" w:rsidP="009C6221"/>
    <w:p w14:paraId="2CE6103D" w14:textId="77777777" w:rsidR="003C0DCB" w:rsidRDefault="003C0DCB" w:rsidP="009C6221"/>
    <w:p w14:paraId="1109D08D" w14:textId="77777777" w:rsidR="003C0DCB" w:rsidRDefault="003C0DCB" w:rsidP="009C6221"/>
    <w:p w14:paraId="40926346" w14:textId="77777777" w:rsidR="003C0DCB" w:rsidRDefault="003C0DCB" w:rsidP="009C6221"/>
    <w:p w14:paraId="4AF75B28" w14:textId="77777777" w:rsidR="003C0DCB" w:rsidRDefault="003C0DCB" w:rsidP="009C6221"/>
    <w:p w14:paraId="0E70E87F" w14:textId="77777777" w:rsidR="003C0DCB" w:rsidRDefault="003C0DCB" w:rsidP="009C6221"/>
    <w:p w14:paraId="1C94173F" w14:textId="77777777" w:rsidR="003C0DCB" w:rsidRDefault="003C0DCB" w:rsidP="009C6221"/>
    <w:p w14:paraId="784C8DD2" w14:textId="77777777" w:rsidR="003C0DCB" w:rsidRDefault="003C0DCB" w:rsidP="009C6221"/>
    <w:p w14:paraId="2BE9AB80" w14:textId="77777777" w:rsidR="003C0DCB" w:rsidRDefault="003C0DCB" w:rsidP="009C6221"/>
    <w:p w14:paraId="3E650ADE" w14:textId="77777777" w:rsidR="003C0DCB" w:rsidRDefault="003C0DCB" w:rsidP="009C6221"/>
    <w:p w14:paraId="455EB76C" w14:textId="77777777" w:rsidR="003C0DCB" w:rsidRPr="009C6221" w:rsidRDefault="003C0DCB" w:rsidP="009C6221"/>
    <w:p w14:paraId="5DAF7CBB" w14:textId="77777777" w:rsidR="009C6221" w:rsidRDefault="002F4789" w:rsidP="002F4789">
      <w:pPr>
        <w:pStyle w:val="Heading1"/>
        <w:numPr>
          <w:ilvl w:val="0"/>
          <w:numId w:val="5"/>
        </w:numPr>
      </w:pPr>
      <w:bookmarkStart w:id="16" w:name="_Toc434901"/>
      <w:r>
        <w:lastRenderedPageBreak/>
        <w:t>Toiminnot ja käyttötapaukset</w:t>
      </w:r>
      <w:bookmarkEnd w:id="16"/>
      <w:r>
        <w:t xml:space="preserve"> </w:t>
      </w:r>
    </w:p>
    <w:p w14:paraId="3050EB40" w14:textId="77777777" w:rsidR="009C6221" w:rsidRDefault="00CB28C2" w:rsidP="00CB28C2">
      <w:pPr>
        <w:pStyle w:val="Heading2"/>
        <w:numPr>
          <w:ilvl w:val="1"/>
          <w:numId w:val="5"/>
        </w:numPr>
      </w:pPr>
      <w:bookmarkStart w:id="17" w:name="_Toc434902"/>
      <w:r>
        <w:t>Rekisteröityy</w:t>
      </w:r>
      <w:bookmarkEnd w:id="17"/>
    </w:p>
    <w:p w14:paraId="2B5DBD82" w14:textId="77777777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Tunniste </w:t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  <w:r w:rsidR="008022DE">
        <w:rPr>
          <w:lang w:val="fi-FI"/>
        </w:rPr>
        <w:t>Rekisteröityminen</w:t>
      </w:r>
    </w:p>
    <w:p w14:paraId="463BF41A" w14:textId="77777777" w:rsidR="003C0DCB" w:rsidRDefault="003C0DCB" w:rsidP="00CB28C2">
      <w:pPr>
        <w:ind w:left="720"/>
        <w:rPr>
          <w:lang w:val="fi-FI"/>
        </w:rPr>
      </w:pPr>
    </w:p>
    <w:p w14:paraId="0510550D" w14:textId="77777777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>Kuvaus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  <w:r w:rsidR="008022DE">
        <w:rPr>
          <w:lang w:val="fi-FI"/>
        </w:rPr>
        <w:t>Oppilas kirjoittaa nimensä, sähköpostinsa, tunnuksensa ja salasanansa</w:t>
      </w:r>
    </w:p>
    <w:p w14:paraId="5E9B91C3" w14:textId="77777777" w:rsidR="003C0DCB" w:rsidRDefault="003C0DCB" w:rsidP="00CB28C2">
      <w:pPr>
        <w:ind w:left="720"/>
        <w:rPr>
          <w:lang w:val="fi-FI"/>
        </w:rPr>
      </w:pPr>
    </w:p>
    <w:p w14:paraId="1133CEF8" w14:textId="77777777" w:rsidR="003C0DCB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painaa rekisteröidy nappia</w:t>
      </w:r>
    </w:p>
    <w:p w14:paraId="0B97AD81" w14:textId="77777777" w:rsidR="00CB28C2" w:rsidRDefault="00CB28C2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54E7E42F" w14:textId="77777777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14:paraId="5F29D35D" w14:textId="77777777" w:rsidR="008022DE" w:rsidRDefault="008022DE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äyttäjä antaa tiedot ja pyyntö lähetetään opettajalle</w:t>
      </w:r>
    </w:p>
    <w:p w14:paraId="629E6D07" w14:textId="77777777" w:rsidR="003C0DCB" w:rsidRDefault="003C0DCB" w:rsidP="00CB28C2">
      <w:pPr>
        <w:ind w:left="720"/>
        <w:rPr>
          <w:lang w:val="fi-FI"/>
        </w:rPr>
      </w:pPr>
    </w:p>
    <w:p w14:paraId="72C98200" w14:textId="77777777" w:rsidR="008022DE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aihtoehtoinen tapahtumien kulku</w:t>
      </w:r>
    </w:p>
    <w:p w14:paraId="378D3FBF" w14:textId="77777777" w:rsidR="00CB28C2" w:rsidRDefault="008022DE" w:rsidP="003C0DCB">
      <w:pPr>
        <w:ind w:left="2880"/>
        <w:rPr>
          <w:lang w:val="fi-FI"/>
        </w:rPr>
      </w:pPr>
      <w:r>
        <w:rPr>
          <w:lang w:val="fi-FI"/>
        </w:rPr>
        <w:t xml:space="preserve">Käyttäjä jättää jonkun kentän tyhjäksi tai antaa virheellistä tietoa </w:t>
      </w:r>
      <w:r w:rsidRPr="00CB28C2">
        <w:rPr>
          <w:lang w:val="fi-FI"/>
        </w:rPr>
        <w:t>ja</w:t>
      </w:r>
      <w:r>
        <w:rPr>
          <w:lang w:val="fi-FI"/>
        </w:rPr>
        <w:t xml:space="preserve"> rekisteröinti ei onnistu</w:t>
      </w:r>
    </w:p>
    <w:p w14:paraId="40D36511" w14:textId="77777777" w:rsidR="003C0DCB" w:rsidRDefault="003C0DCB" w:rsidP="003C0DCB">
      <w:pPr>
        <w:ind w:left="2880"/>
        <w:rPr>
          <w:lang w:val="fi-FI"/>
        </w:rPr>
      </w:pPr>
    </w:p>
    <w:p w14:paraId="08D91F7C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Lopp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rekisteröinti lähtee opettajalle</w:t>
      </w:r>
    </w:p>
    <w:p w14:paraId="0C999784" w14:textId="77777777" w:rsidR="003C0DCB" w:rsidRDefault="003C0DCB" w:rsidP="00CB28C2">
      <w:pPr>
        <w:ind w:firstLine="720"/>
        <w:rPr>
          <w:lang w:val="fi-FI"/>
        </w:rPr>
      </w:pPr>
    </w:p>
    <w:p w14:paraId="7B5650A8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Erikoisvaatimukset </w:t>
      </w:r>
      <w:r>
        <w:rPr>
          <w:lang w:val="fi-FI"/>
        </w:rPr>
        <w:tab/>
        <w:t>–</w:t>
      </w:r>
      <w:r w:rsidRPr="00CB28C2">
        <w:rPr>
          <w:lang w:val="fi-FI"/>
        </w:rPr>
        <w:t xml:space="preserve"> </w:t>
      </w:r>
    </w:p>
    <w:p w14:paraId="39613597" w14:textId="77777777" w:rsidR="003C0DCB" w:rsidRDefault="003C0DCB" w:rsidP="00CB28C2">
      <w:pPr>
        <w:ind w:firstLine="720"/>
        <w:rPr>
          <w:lang w:val="fi-FI"/>
        </w:rPr>
      </w:pPr>
    </w:p>
    <w:p w14:paraId="6151C5BC" w14:textId="77777777" w:rsidR="003C0DCB" w:rsidRDefault="00CB28C2" w:rsidP="003C0DCB">
      <w:pPr>
        <w:ind w:firstLine="720"/>
        <w:rPr>
          <w:lang w:val="fi-FI"/>
        </w:rPr>
      </w:pPr>
      <w:r w:rsidRPr="00CB28C2">
        <w:rPr>
          <w:lang w:val="fi-FI"/>
        </w:rPr>
        <w:t xml:space="preserve">Käyttäjät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oppilas</w:t>
      </w:r>
    </w:p>
    <w:p w14:paraId="191B9C02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>1.0</w:t>
      </w:r>
    </w:p>
    <w:p w14:paraId="533CC2FB" w14:textId="77777777" w:rsidR="003C0DCB" w:rsidRPr="00CB28C2" w:rsidRDefault="00185E47" w:rsidP="00CB28C2">
      <w:pPr>
        <w:ind w:firstLine="72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</w:p>
    <w:p w14:paraId="5D10F13F" w14:textId="77777777" w:rsidR="00CB28C2" w:rsidRPr="00CB28C2" w:rsidRDefault="00CB28C2" w:rsidP="00CB28C2">
      <w:pPr>
        <w:ind w:left="720"/>
        <w:rPr>
          <w:lang w:val="fi-FI"/>
        </w:rPr>
      </w:pPr>
    </w:p>
    <w:p w14:paraId="6E03E476" w14:textId="77777777" w:rsidR="008022DE" w:rsidRPr="00CB28C2" w:rsidRDefault="00185E47" w:rsidP="00A7452C">
      <w:pPr>
        <w:ind w:left="720"/>
        <w:rPr>
          <w:lang w:val="fi-FI"/>
        </w:rPr>
      </w:pPr>
      <w:r w:rsidRPr="00185E47">
        <w:rPr>
          <w:noProof/>
        </w:rPr>
        <w:drawing>
          <wp:inline distT="0" distB="0" distL="0" distR="0" wp14:anchorId="4D873133" wp14:editId="5677564E">
            <wp:extent cx="2952750" cy="1660606"/>
            <wp:effectExtent l="0" t="0" r="0" b="0"/>
            <wp:docPr id="1" name="Kuv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25473" cy="170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07642" w14:textId="77777777" w:rsidR="00CB28C2" w:rsidRP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18" w:name="_Toc434903"/>
      <w:r w:rsidRPr="00CB28C2">
        <w:rPr>
          <w:lang w:val="fi-FI"/>
        </w:rPr>
        <w:lastRenderedPageBreak/>
        <w:t>Lukee päiväkirjaa</w:t>
      </w:r>
      <w:bookmarkEnd w:id="18"/>
    </w:p>
    <w:p w14:paraId="5DA59153" w14:textId="77777777" w:rsidR="00CB28C2" w:rsidRDefault="00CB28C2" w:rsidP="00CB28C2">
      <w:pPr>
        <w:rPr>
          <w:lang w:val="fi-FI"/>
        </w:rPr>
      </w:pPr>
    </w:p>
    <w:p w14:paraId="33C504B4" w14:textId="77777777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Tunniste </w:t>
      </w:r>
      <w:r>
        <w:rPr>
          <w:lang w:val="fi-FI"/>
        </w:rPr>
        <w:tab/>
      </w:r>
      <w:r w:rsidR="008022DE">
        <w:rPr>
          <w:lang w:val="fi-FI"/>
        </w:rPr>
        <w:tab/>
        <w:t>päiväkirja_luku</w:t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</w:p>
    <w:p w14:paraId="28524848" w14:textId="77777777" w:rsidR="003C0DCB" w:rsidRDefault="003C0DCB" w:rsidP="00CB28C2">
      <w:pPr>
        <w:ind w:left="720"/>
        <w:rPr>
          <w:lang w:val="fi-FI"/>
        </w:rPr>
      </w:pPr>
    </w:p>
    <w:p w14:paraId="77ABB24B" w14:textId="18C37ADC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>Kuvaus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  <w:r w:rsidR="00FB0BF4" w:rsidRPr="00FB0BF4">
        <w:rPr>
          <w:lang w:val="fi-FI"/>
        </w:rPr>
        <w:t>päiväkirjan</w:t>
      </w:r>
      <w:r w:rsidR="00FB0BF4">
        <w:rPr>
          <w:lang w:val="fi-FI"/>
        </w:rPr>
        <w:t xml:space="preserve"> </w:t>
      </w:r>
      <w:r w:rsidR="00FB0BF4" w:rsidRPr="00FB0BF4">
        <w:rPr>
          <w:lang w:val="fi-FI"/>
        </w:rPr>
        <w:t>luku</w:t>
      </w:r>
      <w:r w:rsidR="008022DE" w:rsidRPr="00FB0BF4">
        <w:rPr>
          <w:lang w:val="fi-FI"/>
        </w:rPr>
        <w:t>sivu</w:t>
      </w:r>
    </w:p>
    <w:p w14:paraId="10E3D3AC" w14:textId="77777777" w:rsidR="003C0DCB" w:rsidRDefault="003C0DCB" w:rsidP="00CB28C2">
      <w:pPr>
        <w:ind w:left="720"/>
        <w:rPr>
          <w:lang w:val="fi-FI"/>
        </w:rPr>
      </w:pPr>
    </w:p>
    <w:p w14:paraId="0F3C1AAB" w14:textId="185EA1EA" w:rsidR="003C0DCB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</w:r>
      <w:r w:rsidR="00FB0BF4" w:rsidRPr="00FB0BF4">
        <w:rPr>
          <w:lang w:val="fi-FI"/>
        </w:rPr>
        <w:t>päivä</w:t>
      </w:r>
      <w:r w:rsidR="008022DE" w:rsidRPr="00FB0BF4">
        <w:rPr>
          <w:lang w:val="fi-FI"/>
        </w:rPr>
        <w:t>kirja</w:t>
      </w:r>
      <w:r w:rsidR="008022DE">
        <w:rPr>
          <w:lang w:val="fi-FI"/>
        </w:rPr>
        <w:t xml:space="preserve"> on luotu</w:t>
      </w:r>
      <w:r w:rsidRPr="00CB28C2">
        <w:rPr>
          <w:lang w:val="fi-FI"/>
        </w:rPr>
        <w:t xml:space="preserve"> </w:t>
      </w:r>
    </w:p>
    <w:p w14:paraId="0FD7D9E8" w14:textId="77777777" w:rsidR="00CB28C2" w:rsidRDefault="00CB28C2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66CF4D34" w14:textId="77777777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14:paraId="39D1BF60" w14:textId="77777777" w:rsidR="008022DE" w:rsidRDefault="008022DE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äyttäjä avaa päiväkirjan ja lukee sitä</w:t>
      </w:r>
    </w:p>
    <w:p w14:paraId="3EA7868A" w14:textId="77777777" w:rsidR="003C0DCB" w:rsidRDefault="003C0DCB" w:rsidP="00CB28C2">
      <w:pPr>
        <w:ind w:left="720"/>
        <w:rPr>
          <w:lang w:val="fi-FI"/>
        </w:rPr>
      </w:pPr>
    </w:p>
    <w:p w14:paraId="3BE12C9B" w14:textId="77777777" w:rsidR="003C0DCB" w:rsidRDefault="00CB28C2" w:rsidP="003C0DCB">
      <w:pPr>
        <w:ind w:firstLine="720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14:paraId="4879134B" w14:textId="77777777" w:rsidR="008022DE" w:rsidRDefault="008022DE" w:rsidP="00CB28C2">
      <w:pPr>
        <w:ind w:firstLine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iväkirja puuttuu, joten sitä ei voi lukea</w:t>
      </w:r>
    </w:p>
    <w:p w14:paraId="67E60E0B" w14:textId="77777777" w:rsidR="003C0DCB" w:rsidRDefault="003C0DCB" w:rsidP="00CB28C2">
      <w:pPr>
        <w:ind w:firstLine="720"/>
        <w:rPr>
          <w:lang w:val="fi-FI"/>
        </w:rPr>
      </w:pPr>
    </w:p>
    <w:p w14:paraId="7FB5A81D" w14:textId="270855D6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Lopp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 xml:space="preserve">käyttäjä palaa </w:t>
      </w:r>
      <w:r w:rsidR="00FB0BF4" w:rsidRPr="00FB0BF4">
        <w:rPr>
          <w:lang w:val="fi-FI"/>
        </w:rPr>
        <w:t>etu</w:t>
      </w:r>
      <w:r w:rsidR="008022DE" w:rsidRPr="00FB0BF4">
        <w:rPr>
          <w:lang w:val="fi-FI"/>
        </w:rPr>
        <w:t>sivulle</w:t>
      </w:r>
    </w:p>
    <w:p w14:paraId="76FF64DB" w14:textId="77777777" w:rsidR="003C0DCB" w:rsidRDefault="003C0DCB" w:rsidP="00CB28C2">
      <w:pPr>
        <w:ind w:firstLine="720"/>
        <w:rPr>
          <w:lang w:val="fi-FI"/>
        </w:rPr>
      </w:pPr>
    </w:p>
    <w:p w14:paraId="3ECD1D5F" w14:textId="3E70445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Erikoisvaatimukset </w:t>
      </w:r>
      <w:r>
        <w:rPr>
          <w:lang w:val="fi-FI"/>
        </w:rPr>
        <w:tab/>
      </w:r>
      <w:r w:rsidR="00FB0BF4" w:rsidRPr="00FB0BF4">
        <w:rPr>
          <w:lang w:val="fi-FI"/>
        </w:rPr>
        <w:t>Päivä</w:t>
      </w:r>
      <w:r w:rsidR="008022DE" w:rsidRPr="00FB0BF4">
        <w:rPr>
          <w:lang w:val="fi-FI"/>
        </w:rPr>
        <w:t>kirja</w:t>
      </w:r>
      <w:r w:rsidR="008022DE">
        <w:rPr>
          <w:lang w:val="fi-FI"/>
        </w:rPr>
        <w:t xml:space="preserve"> on tehty</w:t>
      </w:r>
      <w:r w:rsidRPr="00CB28C2">
        <w:rPr>
          <w:lang w:val="fi-FI"/>
        </w:rPr>
        <w:t xml:space="preserve"> </w:t>
      </w:r>
    </w:p>
    <w:p w14:paraId="5DEC8A12" w14:textId="77777777" w:rsidR="003C0DCB" w:rsidRDefault="003C0DCB" w:rsidP="00CB28C2">
      <w:pPr>
        <w:ind w:firstLine="720"/>
        <w:rPr>
          <w:lang w:val="fi-FI"/>
        </w:rPr>
      </w:pPr>
    </w:p>
    <w:p w14:paraId="5679B618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Käyttäjät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Oppilas, opettaja</w:t>
      </w:r>
    </w:p>
    <w:p w14:paraId="164BA398" w14:textId="77777777" w:rsidR="003C0DCB" w:rsidRDefault="003C0DCB" w:rsidP="00CB28C2">
      <w:pPr>
        <w:ind w:firstLine="720"/>
        <w:rPr>
          <w:lang w:val="fi-FI"/>
        </w:rPr>
      </w:pPr>
    </w:p>
    <w:p w14:paraId="6ECFAEC5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>1.0</w:t>
      </w:r>
    </w:p>
    <w:p w14:paraId="3070B062" w14:textId="77777777" w:rsidR="00600656" w:rsidRDefault="00A7452C" w:rsidP="00CB28C2">
      <w:pPr>
        <w:ind w:firstLine="720"/>
        <w:rPr>
          <w:lang w:val="fi-FI"/>
        </w:rPr>
      </w:pPr>
      <w:r>
        <w:rPr>
          <w:lang w:val="fi-FI"/>
        </w:rPr>
        <w:t>Näyttömalli</w:t>
      </w:r>
    </w:p>
    <w:p w14:paraId="6E2B59F8" w14:textId="77777777" w:rsidR="00CB28C2" w:rsidRPr="00CB28C2" w:rsidRDefault="00A7452C" w:rsidP="00600656">
      <w:pPr>
        <w:ind w:firstLine="720"/>
        <w:rPr>
          <w:lang w:val="fi-FI"/>
        </w:rPr>
      </w:pPr>
      <w:r w:rsidRPr="00A7452C">
        <w:rPr>
          <w:noProof/>
        </w:rPr>
        <w:drawing>
          <wp:inline distT="0" distB="0" distL="0" distR="0" wp14:anchorId="3B36D3F0" wp14:editId="416D83B7">
            <wp:extent cx="3562597" cy="2003582"/>
            <wp:effectExtent l="0" t="0" r="0" b="0"/>
            <wp:docPr id="19" name="Kuva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24619" cy="2038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76C0B" w14:textId="77777777" w:rsidR="00CB28C2" w:rsidRP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19" w:name="_Toc434904"/>
      <w:r w:rsidRPr="00CB28C2">
        <w:rPr>
          <w:lang w:val="fi-FI"/>
        </w:rPr>
        <w:lastRenderedPageBreak/>
        <w:t>Kirjautuu</w:t>
      </w:r>
      <w:bookmarkEnd w:id="19"/>
    </w:p>
    <w:p w14:paraId="536899AB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8022DE">
        <w:rPr>
          <w:lang w:val="fi-FI"/>
        </w:rPr>
        <w:tab/>
        <w:t>Kirjaudu</w:t>
      </w:r>
    </w:p>
    <w:p w14:paraId="6EDC0D62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0AFA67C2" w14:textId="5F4C2119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A7452C">
        <w:rPr>
          <w:lang w:val="fi-FI"/>
        </w:rPr>
        <w:t>Kirjautumis</w:t>
      </w:r>
      <w:r w:rsidR="008022DE">
        <w:rPr>
          <w:lang w:val="fi-FI"/>
        </w:rPr>
        <w:t>sivu</w:t>
      </w:r>
    </w:p>
    <w:p w14:paraId="436B3A65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03AC0205" w14:textId="77777777"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8022DE">
        <w:rPr>
          <w:lang w:val="fi-FI"/>
        </w:rPr>
        <w:t xml:space="preserve">Käyttäjä painaa </w:t>
      </w:r>
      <w:r w:rsidR="00787CD4" w:rsidRPr="00BE7EBA">
        <w:rPr>
          <w:lang w:val="fi-FI"/>
        </w:rPr>
        <w:t>K</w:t>
      </w:r>
      <w:r w:rsidR="008022DE" w:rsidRPr="00BE7EBA">
        <w:rPr>
          <w:lang w:val="fi-FI"/>
        </w:rPr>
        <w:t xml:space="preserve">irjaudu sisään </w:t>
      </w:r>
      <w:r w:rsidR="00787CD4" w:rsidRPr="00BE7EBA">
        <w:rPr>
          <w:lang w:val="fi-FI"/>
        </w:rPr>
        <w:t>-</w:t>
      </w:r>
      <w:r w:rsidR="008022DE" w:rsidRPr="00BE7EBA">
        <w:rPr>
          <w:lang w:val="fi-FI"/>
        </w:rPr>
        <w:t>nappia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14:paraId="78D63EAC" w14:textId="77777777" w:rsidR="00CB28C2" w:rsidRDefault="00CB28C2" w:rsidP="00CB28C2">
      <w:pPr>
        <w:ind w:left="360" w:firstLine="36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14:paraId="4E2F49EA" w14:textId="77777777" w:rsidR="008022DE" w:rsidRDefault="008022DE" w:rsidP="00CB28C2">
      <w:pPr>
        <w:ind w:left="360" w:firstLine="36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äyttäjä täyttää salasana, tunnuskentän ja painaa kirjaudu sisään.</w:t>
      </w:r>
    </w:p>
    <w:p w14:paraId="0733728C" w14:textId="77777777" w:rsidR="003C0DCB" w:rsidRPr="00CB28C2" w:rsidRDefault="003C0DCB" w:rsidP="00CB28C2">
      <w:pPr>
        <w:ind w:left="360" w:firstLine="360"/>
        <w:rPr>
          <w:lang w:val="fi-FI"/>
        </w:rPr>
      </w:pPr>
    </w:p>
    <w:p w14:paraId="5BBE24D9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14:paraId="28987752" w14:textId="423746D8" w:rsidR="008022DE" w:rsidRDefault="008022DE" w:rsidP="008022DE">
      <w:pPr>
        <w:pStyle w:val="ListParagraph"/>
        <w:ind w:left="2880"/>
        <w:rPr>
          <w:lang w:val="fi-FI"/>
        </w:rPr>
      </w:pPr>
      <w:r>
        <w:rPr>
          <w:lang w:val="fi-FI"/>
        </w:rPr>
        <w:t xml:space="preserve">Käyttäjällä ei ole käyttäjää tai hän on kirjoittanut </w:t>
      </w:r>
      <w:r w:rsidR="00BE7EBA" w:rsidRPr="00BE7EBA">
        <w:rPr>
          <w:lang w:val="fi-FI"/>
        </w:rPr>
        <w:t>kirjautumis</w:t>
      </w:r>
      <w:r w:rsidRPr="00BE7EBA">
        <w:rPr>
          <w:lang w:val="fi-FI"/>
        </w:rPr>
        <w:t>tietonsa</w:t>
      </w:r>
      <w:r>
        <w:rPr>
          <w:lang w:val="fi-FI"/>
        </w:rPr>
        <w:t xml:space="preserve"> väärin ja ei pääse kirjautumaan sisään</w:t>
      </w:r>
    </w:p>
    <w:p w14:paraId="7C263A22" w14:textId="77777777" w:rsidR="003C0DCB" w:rsidRPr="00CB28C2" w:rsidRDefault="003C0DCB" w:rsidP="008022DE">
      <w:pPr>
        <w:pStyle w:val="ListParagraph"/>
        <w:ind w:left="2880"/>
        <w:rPr>
          <w:lang w:val="fi-FI"/>
        </w:rPr>
      </w:pPr>
    </w:p>
    <w:p w14:paraId="61913724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8022DE">
        <w:rPr>
          <w:lang w:val="fi-FI"/>
        </w:rPr>
        <w:t>Käyttäjä kirjautuu sisään tai palaa etu sivulle.</w:t>
      </w:r>
    </w:p>
    <w:p w14:paraId="1AFD459C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016429DF" w14:textId="2778513A" w:rsidR="00CB28C2" w:rsidRDefault="00CB28C2" w:rsidP="00CB28C2">
      <w:pPr>
        <w:ind w:left="360" w:firstLine="360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8022DE">
        <w:rPr>
          <w:lang w:val="fi-FI"/>
        </w:rPr>
        <w:t xml:space="preserve">Käyttäjällä on </w:t>
      </w:r>
      <w:r w:rsidR="00BE7EBA" w:rsidRPr="00BE7EBA">
        <w:rPr>
          <w:lang w:val="fi-FI"/>
        </w:rPr>
        <w:t>kirjautumis</w:t>
      </w:r>
      <w:r w:rsidR="008022DE" w:rsidRPr="00BE7EBA">
        <w:rPr>
          <w:lang w:val="fi-FI"/>
        </w:rPr>
        <w:t>tunnukset</w:t>
      </w:r>
    </w:p>
    <w:p w14:paraId="7AA70C53" w14:textId="77777777" w:rsidR="003C0DCB" w:rsidRPr="00CB28C2" w:rsidRDefault="003C0DCB" w:rsidP="00CB28C2">
      <w:pPr>
        <w:ind w:left="360" w:firstLine="360"/>
        <w:rPr>
          <w:lang w:val="fi-FI"/>
        </w:rPr>
      </w:pPr>
    </w:p>
    <w:p w14:paraId="7590D4D2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pilas, Opettaja ja pääkäyttäjä</w:t>
      </w:r>
    </w:p>
    <w:p w14:paraId="50416DA8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79189920" w14:textId="77777777" w:rsidR="00CB28C2" w:rsidRPr="00CB28C2" w:rsidRDefault="00CB28C2" w:rsidP="00CB28C2">
      <w:pPr>
        <w:ind w:left="360" w:firstLine="360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14:paraId="3FB74B53" w14:textId="77777777" w:rsidR="00CB28C2" w:rsidRDefault="00A7452C" w:rsidP="00CB28C2">
      <w:pPr>
        <w:ind w:left="720"/>
        <w:rPr>
          <w:lang w:val="fi-FI"/>
        </w:rPr>
      </w:pPr>
      <w:r>
        <w:rPr>
          <w:lang w:val="fi-FI"/>
        </w:rPr>
        <w:t>Näyttömalli</w:t>
      </w:r>
    </w:p>
    <w:p w14:paraId="75D17BCD" w14:textId="77777777" w:rsidR="00A7452C" w:rsidRDefault="00A7452C" w:rsidP="00CB28C2">
      <w:pPr>
        <w:ind w:left="720"/>
        <w:rPr>
          <w:lang w:val="fi-FI"/>
        </w:rPr>
      </w:pPr>
      <w:r w:rsidRPr="00A7452C">
        <w:rPr>
          <w:noProof/>
        </w:rPr>
        <w:drawing>
          <wp:inline distT="0" distB="0" distL="0" distR="0" wp14:anchorId="2162E20B" wp14:editId="69867C50">
            <wp:extent cx="4033099" cy="2268187"/>
            <wp:effectExtent l="0" t="0" r="5715" b="0"/>
            <wp:docPr id="18" name="Kuva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82110" cy="22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760B6" w14:textId="77777777" w:rsidR="003C0DCB" w:rsidRDefault="003C0DCB" w:rsidP="00A7452C">
      <w:pPr>
        <w:rPr>
          <w:lang w:val="fi-FI"/>
        </w:rPr>
      </w:pPr>
    </w:p>
    <w:p w14:paraId="6495D5B2" w14:textId="77777777" w:rsidR="00600656" w:rsidRPr="00CB28C2" w:rsidRDefault="00600656" w:rsidP="00A7452C">
      <w:pPr>
        <w:rPr>
          <w:lang w:val="fi-FI"/>
        </w:rPr>
      </w:pPr>
    </w:p>
    <w:p w14:paraId="6333F49D" w14:textId="77777777" w:rsidR="00CB28C2" w:rsidRP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0" w:name="_Toc434905"/>
      <w:r w:rsidRPr="00CB28C2">
        <w:rPr>
          <w:lang w:val="fi-FI"/>
        </w:rPr>
        <w:lastRenderedPageBreak/>
        <w:t>Kirjoittaa päiväkirjaa</w:t>
      </w:r>
      <w:bookmarkEnd w:id="20"/>
    </w:p>
    <w:p w14:paraId="5B3C265E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235E0F">
        <w:rPr>
          <w:lang w:val="fi-FI"/>
        </w:rPr>
        <w:t>Päiväkirja_kirjoitus</w:t>
      </w:r>
      <w:r w:rsidRPr="00CB28C2">
        <w:rPr>
          <w:lang w:val="fi-FI"/>
        </w:rPr>
        <w:tab/>
        <w:t xml:space="preserve"> </w:t>
      </w:r>
    </w:p>
    <w:p w14:paraId="2D98BD3D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57A0A5E0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="00235E0F">
        <w:rPr>
          <w:lang w:val="fi-FI"/>
        </w:rPr>
        <w:tab/>
        <w:t>päiväkirjan kirjoitus sivu</w:t>
      </w:r>
    </w:p>
    <w:p w14:paraId="49085E9D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61227783" w14:textId="77777777" w:rsidR="003C0DCB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pilas on kirjautunut sisään ja painaa lisää päiväkirja nappia.</w:t>
      </w:r>
      <w:r w:rsidRPr="00CB28C2">
        <w:rPr>
          <w:lang w:val="fi-FI"/>
        </w:rPr>
        <w:tab/>
      </w:r>
    </w:p>
    <w:p w14:paraId="024FCB90" w14:textId="77777777"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14:paraId="4A41072A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14:paraId="3BBCA469" w14:textId="77777777" w:rsidR="00235E0F" w:rsidRDefault="00235E0F" w:rsidP="00235E0F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pilas täyttää päiväkirjaan tarvittavat tiedot ja painaa tallenna</w:t>
      </w:r>
    </w:p>
    <w:p w14:paraId="4EFC2BEE" w14:textId="77777777" w:rsidR="003C0DCB" w:rsidRPr="00235E0F" w:rsidRDefault="003C0DCB" w:rsidP="00235E0F">
      <w:pPr>
        <w:pStyle w:val="ListParagraph"/>
        <w:rPr>
          <w:lang w:val="fi-FI"/>
        </w:rPr>
      </w:pPr>
    </w:p>
    <w:p w14:paraId="3B2E36DB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14:paraId="76FB50E3" w14:textId="77777777" w:rsidR="00235E0F" w:rsidRPr="00CB28C2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pilas jättää kentän tyhjäksi ja ei pysty tallentamaan päiväkirjaansa</w:t>
      </w:r>
    </w:p>
    <w:p w14:paraId="225B12CC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päiväkirja tallennetaan ja palataan etusivulle</w:t>
      </w:r>
    </w:p>
    <w:p w14:paraId="1AECD92E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0B546E9D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235E0F">
        <w:rPr>
          <w:lang w:val="fi-FI"/>
        </w:rPr>
        <w:t>Käyttäjän on oltava kirjautunut sisään oppilas tilillä.</w:t>
      </w:r>
    </w:p>
    <w:p w14:paraId="412439A7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25C4937C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="00235E0F">
        <w:rPr>
          <w:lang w:val="fi-FI"/>
        </w:rPr>
        <w:tab/>
        <w:t>Oppilas</w:t>
      </w:r>
      <w:r w:rsidRPr="00CB28C2">
        <w:rPr>
          <w:lang w:val="fi-FI"/>
        </w:rPr>
        <w:tab/>
      </w:r>
    </w:p>
    <w:p w14:paraId="015AD165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141FBEE6" w14:textId="77777777"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14:paraId="20EB41AB" w14:textId="77777777" w:rsidR="00CB28C2" w:rsidRDefault="00A7452C" w:rsidP="00CB28C2">
      <w:pPr>
        <w:pStyle w:val="ListParagraph"/>
        <w:rPr>
          <w:lang w:val="fi-FI"/>
        </w:rPr>
      </w:pPr>
      <w:r>
        <w:rPr>
          <w:lang w:val="fi-FI"/>
        </w:rPr>
        <w:t>Näyttömalli</w:t>
      </w:r>
    </w:p>
    <w:p w14:paraId="7C43005E" w14:textId="77777777" w:rsidR="00A7452C" w:rsidRDefault="00A7452C" w:rsidP="00CB28C2">
      <w:pPr>
        <w:pStyle w:val="ListParagraph"/>
        <w:rPr>
          <w:lang w:val="fi-FI"/>
        </w:rPr>
      </w:pPr>
      <w:r w:rsidRPr="00A7452C">
        <w:rPr>
          <w:noProof/>
        </w:rPr>
        <w:drawing>
          <wp:inline distT="0" distB="0" distL="0" distR="0" wp14:anchorId="675BEB5E" wp14:editId="4C615AFA">
            <wp:extent cx="4603223" cy="2588820"/>
            <wp:effectExtent l="0" t="0" r="6985" b="2540"/>
            <wp:docPr id="17" name="Kuva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74377" cy="262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20408" w14:textId="77777777" w:rsidR="003C0DCB" w:rsidRDefault="003C0DCB" w:rsidP="00CB28C2">
      <w:pPr>
        <w:pStyle w:val="ListParagraph"/>
        <w:rPr>
          <w:lang w:val="fi-FI"/>
        </w:rPr>
      </w:pPr>
    </w:p>
    <w:p w14:paraId="7E117C19" w14:textId="77777777" w:rsidR="003C0DCB" w:rsidRDefault="003C0DCB" w:rsidP="00CB28C2">
      <w:pPr>
        <w:pStyle w:val="ListParagraph"/>
        <w:rPr>
          <w:lang w:val="fi-FI"/>
        </w:rPr>
      </w:pPr>
    </w:p>
    <w:p w14:paraId="7FD2B913" w14:textId="77777777" w:rsidR="003C0DCB" w:rsidRDefault="003C0DCB" w:rsidP="00CB28C2">
      <w:pPr>
        <w:pStyle w:val="ListParagraph"/>
        <w:rPr>
          <w:lang w:val="fi-FI"/>
        </w:rPr>
      </w:pPr>
    </w:p>
    <w:p w14:paraId="5213009E" w14:textId="77777777" w:rsidR="003C0DCB" w:rsidRDefault="003C0DCB" w:rsidP="00CB28C2">
      <w:pPr>
        <w:pStyle w:val="ListParagraph"/>
        <w:rPr>
          <w:lang w:val="fi-FI"/>
        </w:rPr>
      </w:pPr>
    </w:p>
    <w:p w14:paraId="3E0B8AD6" w14:textId="77777777" w:rsidR="003C0DCB" w:rsidRDefault="003C0DCB" w:rsidP="00CB28C2">
      <w:pPr>
        <w:pStyle w:val="ListParagraph"/>
        <w:rPr>
          <w:lang w:val="fi-FI"/>
        </w:rPr>
      </w:pPr>
    </w:p>
    <w:p w14:paraId="5BD9FA9F" w14:textId="77777777" w:rsidR="003C0DCB" w:rsidRDefault="003C0DCB" w:rsidP="00CB28C2">
      <w:pPr>
        <w:pStyle w:val="ListParagraph"/>
        <w:rPr>
          <w:lang w:val="fi-FI"/>
        </w:rPr>
      </w:pPr>
    </w:p>
    <w:p w14:paraId="54709F85" w14:textId="77777777" w:rsidR="003C0DCB" w:rsidRDefault="003C0DCB" w:rsidP="00CB28C2">
      <w:pPr>
        <w:pStyle w:val="ListParagraph"/>
        <w:rPr>
          <w:lang w:val="fi-FI"/>
        </w:rPr>
      </w:pPr>
    </w:p>
    <w:p w14:paraId="7FA49185" w14:textId="77777777" w:rsidR="003C0DCB" w:rsidRDefault="003C0DCB" w:rsidP="00CB28C2">
      <w:pPr>
        <w:pStyle w:val="ListParagraph"/>
        <w:rPr>
          <w:lang w:val="fi-FI"/>
        </w:rPr>
      </w:pPr>
    </w:p>
    <w:p w14:paraId="676FA435" w14:textId="77777777" w:rsidR="00CB28C2" w:rsidRPr="00600656" w:rsidRDefault="00CB28C2" w:rsidP="00600656">
      <w:pPr>
        <w:rPr>
          <w:lang w:val="fi-FI"/>
        </w:rPr>
      </w:pPr>
    </w:p>
    <w:p w14:paraId="40FB8010" w14:textId="77777777" w:rsidR="003C0DCB" w:rsidRPr="003C0DCB" w:rsidRDefault="00235E0F" w:rsidP="003C0DCB">
      <w:pPr>
        <w:pStyle w:val="Heading2"/>
        <w:numPr>
          <w:ilvl w:val="1"/>
          <w:numId w:val="5"/>
        </w:numPr>
        <w:rPr>
          <w:lang w:val="fi-FI"/>
        </w:rPr>
      </w:pPr>
      <w:bookmarkStart w:id="21" w:name="_Toc434906"/>
      <w:r>
        <w:rPr>
          <w:lang w:val="fi-FI"/>
        </w:rPr>
        <w:lastRenderedPageBreak/>
        <w:t>Hyväksyy rekister</w:t>
      </w:r>
      <w:r w:rsidR="00CB28C2" w:rsidRPr="00CB28C2">
        <w:rPr>
          <w:lang w:val="fi-FI"/>
        </w:rPr>
        <w:t>öinnin</w:t>
      </w:r>
      <w:bookmarkEnd w:id="21"/>
    </w:p>
    <w:p w14:paraId="0B6CB47E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235E0F">
        <w:rPr>
          <w:lang w:val="fi-FI"/>
        </w:rPr>
        <w:tab/>
        <w:t>Hyväksy_rekisteröinti</w:t>
      </w:r>
    </w:p>
    <w:p w14:paraId="6454EE9C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2952B04A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Rekisteröintien hyväksymis sivu</w:t>
      </w:r>
    </w:p>
    <w:p w14:paraId="6441C3A6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49FB9D0F" w14:textId="77777777"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 painaa oppilaan rekisteröinti nappia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14:paraId="54C5158D" w14:textId="77777777" w:rsidR="00235E0F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14:paraId="27D8988B" w14:textId="77777777" w:rsidR="00CB28C2" w:rsidRDefault="00235E0F" w:rsidP="00235E0F">
      <w:pPr>
        <w:pStyle w:val="ListParagraph"/>
        <w:ind w:left="2160" w:firstLine="720"/>
        <w:rPr>
          <w:lang w:val="fi-FI"/>
        </w:rPr>
      </w:pPr>
      <w:r>
        <w:rPr>
          <w:lang w:val="fi-FI"/>
        </w:rPr>
        <w:t xml:space="preserve">Opettaja tarkastaa rekisteröinti tiedot ja hyväksyy käyttäjän </w:t>
      </w:r>
    </w:p>
    <w:p w14:paraId="3B60C990" w14:textId="77777777" w:rsidR="003C0DCB" w:rsidRPr="00CB28C2" w:rsidRDefault="003C0DCB" w:rsidP="00235E0F">
      <w:pPr>
        <w:pStyle w:val="ListParagraph"/>
        <w:ind w:left="2160" w:firstLine="720"/>
        <w:rPr>
          <w:lang w:val="fi-FI"/>
        </w:rPr>
      </w:pPr>
    </w:p>
    <w:p w14:paraId="0B217494" w14:textId="77777777" w:rsidR="003C0DCB" w:rsidRPr="003C0DCB" w:rsidRDefault="00CB28C2" w:rsidP="003C0DCB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14:paraId="1D820E63" w14:textId="77777777" w:rsidR="00235E0F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ettaja ei hyväksy käyttäjää</w:t>
      </w:r>
    </w:p>
    <w:p w14:paraId="216E9D6B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2B99E737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 poistuu takaisin etu sivulle</w:t>
      </w:r>
    </w:p>
    <w:p w14:paraId="4A47FE8C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46FD2B55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235E0F">
        <w:rPr>
          <w:lang w:val="fi-FI"/>
        </w:rPr>
        <w:t>Oppilas on lähettänyt rekisteröinti pyynnön.</w:t>
      </w:r>
    </w:p>
    <w:p w14:paraId="797439FC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7AE17E24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</w:t>
      </w:r>
    </w:p>
    <w:p w14:paraId="37B12630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2212C3B3" w14:textId="77777777"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14:paraId="44EA6FB6" w14:textId="77777777" w:rsidR="00CB28C2" w:rsidRDefault="00600656" w:rsidP="00CB28C2">
      <w:pPr>
        <w:ind w:left="360"/>
        <w:rPr>
          <w:lang w:val="fi-FI"/>
        </w:rPr>
      </w:pPr>
      <w:r>
        <w:rPr>
          <w:lang w:val="fi-FI"/>
        </w:rPr>
        <w:tab/>
        <w:t>näyttömalli</w:t>
      </w:r>
    </w:p>
    <w:p w14:paraId="70CC701B" w14:textId="77777777" w:rsidR="003C0DCB" w:rsidRDefault="003C0DCB" w:rsidP="00CB28C2">
      <w:pPr>
        <w:ind w:left="360"/>
        <w:rPr>
          <w:lang w:val="fi-FI"/>
        </w:rPr>
      </w:pPr>
    </w:p>
    <w:p w14:paraId="6DF5B796" w14:textId="77777777" w:rsidR="003C0DCB" w:rsidRDefault="00600656" w:rsidP="00CB28C2">
      <w:pPr>
        <w:ind w:left="360"/>
        <w:rPr>
          <w:lang w:val="fi-FI"/>
        </w:rPr>
      </w:pPr>
      <w:r w:rsidRPr="00600656">
        <w:rPr>
          <w:noProof/>
        </w:rPr>
        <w:drawing>
          <wp:inline distT="0" distB="0" distL="0" distR="0" wp14:anchorId="4DEBFCE4" wp14:editId="71518906">
            <wp:extent cx="5943600" cy="3342640"/>
            <wp:effectExtent l="0" t="0" r="0" b="0"/>
            <wp:docPr id="20" name="Kuva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0F865" w14:textId="77777777" w:rsidR="003C0DCB" w:rsidRPr="00CB28C2" w:rsidRDefault="003C0DCB" w:rsidP="00600656">
      <w:pPr>
        <w:rPr>
          <w:lang w:val="fi-FI"/>
        </w:rPr>
      </w:pPr>
    </w:p>
    <w:p w14:paraId="0295FAC2" w14:textId="77777777" w:rsid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2" w:name="_Toc434907"/>
      <w:r w:rsidRPr="00CB28C2">
        <w:rPr>
          <w:lang w:val="fi-FI"/>
        </w:rPr>
        <w:lastRenderedPageBreak/>
        <w:t>P</w:t>
      </w:r>
      <w:r>
        <w:rPr>
          <w:lang w:val="fi-FI"/>
        </w:rPr>
        <w:t>oista</w:t>
      </w:r>
      <w:r w:rsidRPr="00CB28C2">
        <w:rPr>
          <w:lang w:val="fi-FI"/>
        </w:rPr>
        <w:t xml:space="preserve"> oppilaita</w:t>
      </w:r>
      <w:bookmarkEnd w:id="22"/>
    </w:p>
    <w:p w14:paraId="4EC1A391" w14:textId="77777777" w:rsidR="00235E0F" w:rsidRDefault="00CB28C2" w:rsidP="00235E0F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235E0F">
        <w:rPr>
          <w:lang w:val="fi-FI"/>
        </w:rPr>
        <w:tab/>
        <w:t>poista_oppilas</w:t>
      </w:r>
    </w:p>
    <w:p w14:paraId="75ACC944" w14:textId="77777777" w:rsidR="003C0DCB" w:rsidRPr="00235E0F" w:rsidRDefault="003C0DCB" w:rsidP="00235E0F">
      <w:pPr>
        <w:pStyle w:val="ListParagraph"/>
        <w:rPr>
          <w:lang w:val="fi-FI"/>
        </w:rPr>
      </w:pPr>
    </w:p>
    <w:p w14:paraId="00B23383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pilaiden käyttäjien poisto sivu</w:t>
      </w:r>
    </w:p>
    <w:p w14:paraId="4F6EDB2A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6ADACB66" w14:textId="77777777"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 painaa poista oppilaita nappia.</w:t>
      </w:r>
      <w:r w:rsidRPr="00CB28C2">
        <w:rPr>
          <w:lang w:val="fi-FI"/>
        </w:rPr>
        <w:t xml:space="preserve">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14:paraId="66B9F7FF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14:paraId="076BD9DE" w14:textId="2605086B" w:rsidR="00235E0F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BE7EBA">
        <w:rPr>
          <w:lang w:val="fi-FI"/>
        </w:rPr>
        <w:t>Opettaja hakee käyttäjiä</w:t>
      </w:r>
      <w:r>
        <w:rPr>
          <w:lang w:val="fi-FI"/>
        </w:rPr>
        <w:t xml:space="preserve"> listasta </w:t>
      </w:r>
      <w:r w:rsidRPr="00BE7EBA">
        <w:rPr>
          <w:lang w:val="fi-FI"/>
        </w:rPr>
        <w:t xml:space="preserve">ja </w:t>
      </w:r>
      <w:r w:rsidR="00BE7EBA">
        <w:rPr>
          <w:lang w:val="fi-FI"/>
        </w:rPr>
        <w:t>pois</w:t>
      </w:r>
      <w:r w:rsidR="00BE7EBA" w:rsidRPr="00BE7EBA">
        <w:rPr>
          <w:lang w:val="fi-FI"/>
        </w:rPr>
        <w:t>ta</w:t>
      </w:r>
      <w:r w:rsidR="00BE7EBA">
        <w:rPr>
          <w:lang w:val="fi-FI"/>
        </w:rPr>
        <w:t>a</w:t>
      </w:r>
      <w:r>
        <w:rPr>
          <w:lang w:val="fi-FI"/>
        </w:rPr>
        <w:t>.</w:t>
      </w:r>
    </w:p>
    <w:p w14:paraId="4F91C029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2585CCAC" w14:textId="77777777" w:rsidR="003C0DCB" w:rsidRPr="003C0DCB" w:rsidRDefault="00CB28C2" w:rsidP="003C0DCB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14:paraId="1909ABEB" w14:textId="77777777" w:rsidR="00235E0F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Opettaja ei löydä käyttäjää listasta. </w:t>
      </w:r>
    </w:p>
    <w:p w14:paraId="23150A26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79331AFC" w14:textId="7C9D1FB6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 xml:space="preserve">Opettaja palaa </w:t>
      </w:r>
      <w:r w:rsidR="00BE7EBA" w:rsidRPr="00BE7EBA">
        <w:rPr>
          <w:lang w:val="fi-FI"/>
        </w:rPr>
        <w:t>etu</w:t>
      </w:r>
      <w:r w:rsidR="00235E0F" w:rsidRPr="00BE7EBA">
        <w:rPr>
          <w:lang w:val="fi-FI"/>
        </w:rPr>
        <w:t>sivulle</w:t>
      </w:r>
      <w:r w:rsidR="00235E0F">
        <w:rPr>
          <w:lang w:val="fi-FI"/>
        </w:rPr>
        <w:t xml:space="preserve"> </w:t>
      </w:r>
    </w:p>
    <w:p w14:paraId="389F24D1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4C5435B9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235E0F">
        <w:rPr>
          <w:lang w:val="fi-FI"/>
        </w:rPr>
        <w:t>Käyttäjä jota opettaja yrittää poistaa on olemassa.</w:t>
      </w:r>
    </w:p>
    <w:p w14:paraId="559DE534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256EE46B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3C0DCB">
        <w:rPr>
          <w:lang w:val="fi-FI"/>
        </w:rPr>
        <w:t>Opettaja.</w:t>
      </w:r>
    </w:p>
    <w:p w14:paraId="2A3D9F42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19137E45" w14:textId="77777777"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14:paraId="1BDFE7FF" w14:textId="77777777" w:rsidR="00CB28C2" w:rsidRPr="00CB28C2" w:rsidRDefault="00CB28C2" w:rsidP="00CB28C2">
      <w:pPr>
        <w:pStyle w:val="ListParagraph"/>
        <w:rPr>
          <w:lang w:val="fi-FI"/>
        </w:rPr>
      </w:pPr>
    </w:p>
    <w:p w14:paraId="77D3EDB0" w14:textId="77777777" w:rsidR="00CB28C2" w:rsidRDefault="00600656" w:rsidP="00CB28C2">
      <w:pPr>
        <w:pStyle w:val="ListParagraph"/>
        <w:rPr>
          <w:lang w:val="fi-FI"/>
        </w:rPr>
      </w:pPr>
      <w:r>
        <w:rPr>
          <w:lang w:val="fi-FI"/>
        </w:rPr>
        <w:t>Näyttömalli</w:t>
      </w:r>
    </w:p>
    <w:p w14:paraId="185260CA" w14:textId="77777777" w:rsidR="00600656" w:rsidRDefault="00600656" w:rsidP="00CB28C2">
      <w:pPr>
        <w:pStyle w:val="ListParagraph"/>
        <w:rPr>
          <w:lang w:val="fi-FI"/>
        </w:rPr>
      </w:pPr>
      <w:r w:rsidRPr="00600656">
        <w:rPr>
          <w:noProof/>
        </w:rPr>
        <w:drawing>
          <wp:inline distT="0" distB="0" distL="0" distR="0" wp14:anchorId="60028EFC" wp14:editId="5D343149">
            <wp:extent cx="5943600" cy="3342640"/>
            <wp:effectExtent l="0" t="0" r="0" b="0"/>
            <wp:docPr id="21" name="Kuva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7F5EF" w14:textId="77777777" w:rsidR="003C0DCB" w:rsidRDefault="003C0DCB" w:rsidP="00CB28C2">
      <w:pPr>
        <w:pStyle w:val="ListParagraph"/>
        <w:rPr>
          <w:lang w:val="fi-FI"/>
        </w:rPr>
      </w:pPr>
    </w:p>
    <w:p w14:paraId="68828F6A" w14:textId="77777777" w:rsidR="003C0DCB" w:rsidRDefault="003C0DCB" w:rsidP="00CB28C2">
      <w:pPr>
        <w:pStyle w:val="ListParagraph"/>
        <w:rPr>
          <w:lang w:val="fi-FI"/>
        </w:rPr>
      </w:pPr>
    </w:p>
    <w:p w14:paraId="73C4BB2F" w14:textId="77777777" w:rsidR="003C0DCB" w:rsidRPr="00600656" w:rsidRDefault="003C0DCB" w:rsidP="00600656">
      <w:pPr>
        <w:rPr>
          <w:lang w:val="fi-FI"/>
        </w:rPr>
      </w:pPr>
    </w:p>
    <w:p w14:paraId="5D4DE692" w14:textId="77777777" w:rsid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3" w:name="_Toc434908"/>
      <w:r w:rsidRPr="00CB28C2">
        <w:rPr>
          <w:lang w:val="fi-FI"/>
        </w:rPr>
        <w:lastRenderedPageBreak/>
        <w:t>Luo tiimi ehdotuksen</w:t>
      </w:r>
      <w:bookmarkEnd w:id="23"/>
    </w:p>
    <w:p w14:paraId="1093497B" w14:textId="77777777" w:rsidR="00CB28C2" w:rsidRPr="00CB28C2" w:rsidRDefault="003C0DCB" w:rsidP="00CB28C2">
      <w:pPr>
        <w:pStyle w:val="ListParagraph"/>
        <w:rPr>
          <w:lang w:val="fi-FI"/>
        </w:rPr>
      </w:pPr>
      <w:r>
        <w:rPr>
          <w:lang w:val="fi-FI"/>
        </w:rPr>
        <w:t xml:space="preserve">Tunniste </w:t>
      </w:r>
      <w:r>
        <w:rPr>
          <w:lang w:val="fi-FI"/>
        </w:rPr>
        <w:tab/>
      </w:r>
      <w:r>
        <w:rPr>
          <w:lang w:val="fi-FI"/>
        </w:rPr>
        <w:tab/>
        <w:t>Luo_tiimi</w:t>
      </w:r>
    </w:p>
    <w:p w14:paraId="7D76B05F" w14:textId="77777777"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3C0DCB">
        <w:rPr>
          <w:lang w:val="fi-FI"/>
        </w:rPr>
        <w:t>Luo tiimi sivu</w:t>
      </w:r>
    </w:p>
    <w:p w14:paraId="4D5931A9" w14:textId="77777777" w:rsidR="00CB28C2" w:rsidRPr="00CB28C2" w:rsidRDefault="003C0DCB" w:rsidP="00CB28C2">
      <w:pPr>
        <w:pStyle w:val="ListParagraph"/>
        <w:rPr>
          <w:lang w:val="fi-FI"/>
        </w:rPr>
      </w:pPr>
      <w:r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  <w:t>Oppilas menee luo tiimi sivulle luodakseen tiimin</w:t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</w:p>
    <w:p w14:paraId="71D2F1B0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14:paraId="448EF036" w14:textId="77777777" w:rsidR="003C0DCB" w:rsidRPr="003C0DCB" w:rsidRDefault="003C0DCB" w:rsidP="003C0DCB">
      <w:pPr>
        <w:ind w:left="3600"/>
        <w:rPr>
          <w:lang w:val="fi-FI"/>
        </w:rPr>
      </w:pPr>
      <w:r>
        <w:rPr>
          <w:lang w:val="fi-FI"/>
        </w:rPr>
        <w:t>Oppilas painaa luo tiimi ja täyttää tarvittavat kentät ja lähettää tiimi ehdotuksen muille tiimijäsenille</w:t>
      </w:r>
    </w:p>
    <w:p w14:paraId="3AA22A73" w14:textId="77777777" w:rsidR="003C0DCB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aihtoehtoinen tapahtumien kulku</w:t>
      </w:r>
    </w:p>
    <w:p w14:paraId="7A4347A7" w14:textId="77777777" w:rsidR="00CB28C2" w:rsidRDefault="003C0DCB" w:rsidP="003C0DCB">
      <w:pPr>
        <w:pStyle w:val="ListParagraph"/>
        <w:ind w:left="3600"/>
        <w:rPr>
          <w:lang w:val="fi-FI"/>
        </w:rPr>
      </w:pPr>
      <w:r>
        <w:rPr>
          <w:lang w:val="fi-FI"/>
        </w:rPr>
        <w:t xml:space="preserve">Oppilas ei täytä jotain kenttää tai oppilaita ei ole tarpeeksi tiimin luomiseen. </w:t>
      </w:r>
      <w:r w:rsidR="00CB28C2" w:rsidRPr="00CB28C2">
        <w:rPr>
          <w:lang w:val="fi-FI"/>
        </w:rPr>
        <w:t xml:space="preserve"> </w:t>
      </w:r>
    </w:p>
    <w:p w14:paraId="0220D59F" w14:textId="77777777" w:rsidR="003C0DCB" w:rsidRPr="00CB28C2" w:rsidRDefault="003C0DCB" w:rsidP="003C0DCB">
      <w:pPr>
        <w:pStyle w:val="ListParagraph"/>
        <w:ind w:left="3600"/>
        <w:rPr>
          <w:lang w:val="fi-FI"/>
        </w:rPr>
      </w:pPr>
    </w:p>
    <w:p w14:paraId="40AFE34B" w14:textId="6AFD9EAA" w:rsidR="00CB28C2" w:rsidRDefault="00CB28C2" w:rsidP="003C0DCB">
      <w:pPr>
        <w:pStyle w:val="ListParagraph"/>
        <w:ind w:left="3600" w:hanging="2880"/>
        <w:rPr>
          <w:lang w:val="fi-FI"/>
        </w:rPr>
      </w:pPr>
      <w:r w:rsidRPr="00CB28C2">
        <w:rPr>
          <w:lang w:val="fi-FI"/>
        </w:rPr>
        <w:t>Loppueh</w:t>
      </w:r>
      <w:r w:rsidR="003C0DCB">
        <w:rPr>
          <w:lang w:val="fi-FI"/>
        </w:rPr>
        <w:t xml:space="preserve">to </w:t>
      </w:r>
      <w:r w:rsidR="003C0DCB">
        <w:rPr>
          <w:lang w:val="fi-FI"/>
        </w:rPr>
        <w:tab/>
        <w:t xml:space="preserve">oppilas lähettää </w:t>
      </w:r>
      <w:r w:rsidR="00BE7EBA" w:rsidRPr="00BE7EBA">
        <w:rPr>
          <w:lang w:val="fi-FI"/>
        </w:rPr>
        <w:t>tiimi</w:t>
      </w:r>
      <w:r w:rsidR="003C0DCB" w:rsidRPr="00BE7EBA">
        <w:rPr>
          <w:lang w:val="fi-FI"/>
        </w:rPr>
        <w:t>ehdotuksen</w:t>
      </w:r>
      <w:r w:rsidR="003C0DCB">
        <w:rPr>
          <w:lang w:val="fi-FI"/>
        </w:rPr>
        <w:t xml:space="preserve"> muille tiimi jäsenille ja poistuu etusivulle</w:t>
      </w:r>
    </w:p>
    <w:p w14:paraId="36AF865F" w14:textId="77777777" w:rsidR="003C0DCB" w:rsidRPr="00CB28C2" w:rsidRDefault="003C0DCB" w:rsidP="003C0DCB">
      <w:pPr>
        <w:pStyle w:val="ListParagraph"/>
        <w:ind w:left="3600" w:hanging="2880"/>
        <w:rPr>
          <w:lang w:val="fi-FI"/>
        </w:rPr>
      </w:pPr>
    </w:p>
    <w:p w14:paraId="06C2B7FE" w14:textId="77777777" w:rsidR="00CB28C2" w:rsidRDefault="003C0DCB" w:rsidP="00CB28C2">
      <w:pPr>
        <w:pStyle w:val="ListParagraph"/>
        <w:rPr>
          <w:lang w:val="fi-FI"/>
        </w:rPr>
      </w:pPr>
      <w:r>
        <w:rPr>
          <w:lang w:val="fi-FI"/>
        </w:rPr>
        <w:t xml:space="preserve">Erikoisvaatimukset </w:t>
      </w:r>
      <w:r>
        <w:rPr>
          <w:lang w:val="fi-FI"/>
        </w:rPr>
        <w:tab/>
      </w:r>
      <w:r>
        <w:rPr>
          <w:lang w:val="fi-FI"/>
        </w:rPr>
        <w:tab/>
        <w:t>oppilas on kirjautunut sisään</w:t>
      </w:r>
    </w:p>
    <w:p w14:paraId="771937B4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1D7AE995" w14:textId="77777777"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3C0DCB">
        <w:rPr>
          <w:lang w:val="fi-FI"/>
        </w:rPr>
        <w:tab/>
        <w:t>oppilas</w:t>
      </w:r>
    </w:p>
    <w:p w14:paraId="0F5FAFE8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64EC024A" w14:textId="77777777"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14:paraId="4D20B4C3" w14:textId="77777777" w:rsidR="00CB28C2" w:rsidRDefault="00600656" w:rsidP="00CB28C2">
      <w:pPr>
        <w:pStyle w:val="ListParagraph"/>
        <w:rPr>
          <w:lang w:val="fi-FI"/>
        </w:rPr>
      </w:pPr>
      <w:r>
        <w:rPr>
          <w:lang w:val="fi-FI"/>
        </w:rPr>
        <w:t>Näyttömalli</w:t>
      </w:r>
    </w:p>
    <w:p w14:paraId="7AC37B8C" w14:textId="77777777" w:rsidR="00600656" w:rsidRDefault="00600656" w:rsidP="00CB28C2">
      <w:pPr>
        <w:pStyle w:val="ListParagraph"/>
        <w:rPr>
          <w:lang w:val="fi-FI"/>
        </w:rPr>
      </w:pPr>
      <w:r w:rsidRPr="00600656">
        <w:rPr>
          <w:noProof/>
        </w:rPr>
        <w:drawing>
          <wp:inline distT="0" distB="0" distL="0" distR="0" wp14:anchorId="3653B242" wp14:editId="43EA67AA">
            <wp:extent cx="5943600" cy="3342640"/>
            <wp:effectExtent l="0" t="0" r="0" b="0"/>
            <wp:docPr id="22" name="Kuva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79A7A" w14:textId="77777777" w:rsidR="003C0DCB" w:rsidRDefault="003C0DCB" w:rsidP="00CB28C2">
      <w:pPr>
        <w:pStyle w:val="ListParagraph"/>
        <w:rPr>
          <w:lang w:val="fi-FI"/>
        </w:rPr>
      </w:pPr>
    </w:p>
    <w:p w14:paraId="799E1475" w14:textId="77777777" w:rsidR="003C0DCB" w:rsidRDefault="003C0DCB" w:rsidP="00CB28C2">
      <w:pPr>
        <w:pStyle w:val="ListParagraph"/>
        <w:rPr>
          <w:lang w:val="fi-FI"/>
        </w:rPr>
      </w:pPr>
    </w:p>
    <w:p w14:paraId="4083BA0D" w14:textId="77777777" w:rsidR="003C0DCB" w:rsidRDefault="003C0DCB" w:rsidP="00CB28C2">
      <w:pPr>
        <w:pStyle w:val="ListParagraph"/>
        <w:rPr>
          <w:lang w:val="fi-FI"/>
        </w:rPr>
      </w:pPr>
    </w:p>
    <w:p w14:paraId="18854DC8" w14:textId="77777777" w:rsidR="003C0DCB" w:rsidRDefault="003C0DCB" w:rsidP="00CB28C2">
      <w:pPr>
        <w:pStyle w:val="ListParagraph"/>
        <w:rPr>
          <w:lang w:val="fi-FI"/>
        </w:rPr>
      </w:pPr>
    </w:p>
    <w:p w14:paraId="4D05A8F4" w14:textId="77777777" w:rsidR="003C0DCB" w:rsidRPr="00CB28C2" w:rsidRDefault="003C0DCB" w:rsidP="00CB28C2">
      <w:pPr>
        <w:pStyle w:val="ListParagraph"/>
        <w:rPr>
          <w:lang w:val="fi-FI"/>
        </w:rPr>
      </w:pPr>
    </w:p>
    <w:p w14:paraId="6D2F746D" w14:textId="77777777" w:rsidR="00CB28C2" w:rsidRDefault="00CB28C2" w:rsidP="00CB28C2">
      <w:pPr>
        <w:pStyle w:val="Heading2"/>
        <w:ind w:firstLine="360"/>
        <w:rPr>
          <w:lang w:val="fi-FI"/>
        </w:rPr>
      </w:pPr>
      <w:bookmarkStart w:id="24" w:name="_Toc434909"/>
      <w:r w:rsidRPr="00CB28C2">
        <w:rPr>
          <w:lang w:val="fi-FI"/>
        </w:rPr>
        <w:t>5.</w:t>
      </w:r>
      <w:r>
        <w:rPr>
          <w:lang w:val="fi-FI"/>
        </w:rPr>
        <w:t>8 hyväksyy tiimi ehdotuksen</w:t>
      </w:r>
      <w:bookmarkEnd w:id="24"/>
      <w:r w:rsidRPr="00CB28C2">
        <w:rPr>
          <w:lang w:val="fi-FI"/>
        </w:rPr>
        <w:t xml:space="preserve"> </w:t>
      </w:r>
    </w:p>
    <w:p w14:paraId="509266FE" w14:textId="77777777" w:rsidR="00CB28C2" w:rsidRPr="00CB28C2" w:rsidRDefault="00CB28C2" w:rsidP="00CB28C2">
      <w:pPr>
        <w:rPr>
          <w:lang w:val="fi-FI"/>
        </w:rPr>
      </w:pPr>
    </w:p>
    <w:p w14:paraId="1B85FF9C" w14:textId="131ADBD4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Tunniste </w:t>
      </w:r>
      <w:r>
        <w:rPr>
          <w:lang w:val="fi-FI"/>
        </w:rPr>
        <w:tab/>
      </w:r>
      <w:r>
        <w:rPr>
          <w:lang w:val="fi-FI"/>
        </w:rPr>
        <w:tab/>
      </w:r>
      <w:r w:rsidR="00BE7EBA">
        <w:rPr>
          <w:lang w:val="fi-FI"/>
        </w:rPr>
        <w:t>Tiimi</w:t>
      </w:r>
      <w:r w:rsidR="003C0DCB">
        <w:rPr>
          <w:lang w:val="fi-FI"/>
        </w:rPr>
        <w:t>ehdotus.</w:t>
      </w:r>
      <w:r w:rsidRPr="00CB28C2">
        <w:rPr>
          <w:lang w:val="fi-FI"/>
        </w:rPr>
        <w:t xml:space="preserve"> </w:t>
      </w:r>
    </w:p>
    <w:p w14:paraId="7EABB545" w14:textId="0105952B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>Kuvaus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BE7EBA">
        <w:rPr>
          <w:lang w:val="fi-FI"/>
        </w:rPr>
        <w:t>Tiimi</w:t>
      </w:r>
      <w:r w:rsidR="005A08F4">
        <w:rPr>
          <w:lang w:val="fi-FI"/>
        </w:rPr>
        <w:t>ehdotus sivu</w:t>
      </w:r>
    </w:p>
    <w:p w14:paraId="1C5621B6" w14:textId="77777777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Oppilas on saanut tiimi ehdotus sivulleen ehdotuksen tiimistä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F581085" w14:textId="77777777"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14:paraId="607E8A24" w14:textId="77777777" w:rsidR="005A08F4" w:rsidRDefault="005A08F4" w:rsidP="005A08F4">
      <w:pPr>
        <w:ind w:left="2880"/>
        <w:rPr>
          <w:lang w:val="fi-FI"/>
        </w:rPr>
      </w:pPr>
      <w:r>
        <w:rPr>
          <w:lang w:val="fi-FI"/>
        </w:rPr>
        <w:t>Oppilas hyväksyy tiimi ehdotuksen ja kun kaikki muut tiimin jäsenet hyväksyvät ehdotuksen tiimi perustetaan.</w:t>
      </w:r>
      <w:r>
        <w:rPr>
          <w:lang w:val="fi-FI"/>
        </w:rPr>
        <w:tab/>
      </w:r>
    </w:p>
    <w:p w14:paraId="71868062" w14:textId="77777777" w:rsidR="005A08F4" w:rsidRDefault="005A08F4" w:rsidP="00CB28C2">
      <w:pPr>
        <w:ind w:left="720"/>
        <w:rPr>
          <w:lang w:val="fi-FI"/>
        </w:rPr>
      </w:pPr>
    </w:p>
    <w:p w14:paraId="4FF832BA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14:paraId="7FBEDE9C" w14:textId="77777777" w:rsidR="005A08F4" w:rsidRDefault="005A08F4" w:rsidP="005A08F4">
      <w:pPr>
        <w:ind w:left="2880"/>
        <w:rPr>
          <w:lang w:val="fi-FI"/>
        </w:rPr>
      </w:pPr>
      <w:r>
        <w:rPr>
          <w:lang w:val="fi-FI"/>
        </w:rPr>
        <w:t>Oppilas ei hyväksy tiimi ehdotusta ja ehdotus perutaan, jos tarvittavaa määrää oppilaita ei hyväksy ehdotusta</w:t>
      </w:r>
    </w:p>
    <w:p w14:paraId="586F0D18" w14:textId="77777777" w:rsidR="005A08F4" w:rsidRDefault="005A08F4" w:rsidP="00CB28C2">
      <w:pPr>
        <w:ind w:firstLine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37562677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Loppuehto </w:t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Oppilas palaa etusivulle</w:t>
      </w:r>
    </w:p>
    <w:p w14:paraId="7F0E6769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Erikoisvaatimukset </w:t>
      </w:r>
      <w:r w:rsidR="005A08F4">
        <w:rPr>
          <w:lang w:val="fi-FI"/>
        </w:rPr>
        <w:tab/>
        <w:t>Oppilas on kirjautunut sisään</w:t>
      </w:r>
    </w:p>
    <w:p w14:paraId="66A23296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Käyttäjät </w:t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Oppilas</w:t>
      </w:r>
    </w:p>
    <w:p w14:paraId="777B7FAD" w14:textId="77777777"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>1.0</w:t>
      </w:r>
    </w:p>
    <w:p w14:paraId="57DE1239" w14:textId="77777777" w:rsidR="00365DA6" w:rsidRPr="00CB28C2" w:rsidRDefault="00365DA6" w:rsidP="00CB28C2">
      <w:pPr>
        <w:ind w:firstLine="720"/>
        <w:rPr>
          <w:lang w:val="fi-FI"/>
        </w:rPr>
      </w:pPr>
      <w:r>
        <w:rPr>
          <w:lang w:val="fi-FI"/>
        </w:rPr>
        <w:t>Näyttömalli</w:t>
      </w:r>
    </w:p>
    <w:p w14:paraId="7D6DF0A4" w14:textId="77777777" w:rsidR="009C6221" w:rsidRPr="00CB28C2" w:rsidRDefault="00365DA6" w:rsidP="002F4789">
      <w:pPr>
        <w:rPr>
          <w:lang w:val="fi-FI"/>
        </w:rPr>
      </w:pPr>
      <w:r w:rsidRPr="00365DA6">
        <w:rPr>
          <w:noProof/>
        </w:rPr>
        <w:drawing>
          <wp:inline distT="0" distB="0" distL="0" distR="0" wp14:anchorId="1297CEDC" wp14:editId="64E78930">
            <wp:extent cx="5047013" cy="2838406"/>
            <wp:effectExtent l="0" t="0" r="1270" b="635"/>
            <wp:docPr id="23" name="Kuva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53053" cy="2841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fi-FI"/>
        </w:rPr>
        <w:t>b</w:t>
      </w:r>
    </w:p>
    <w:p w14:paraId="7DB5BEE8" w14:textId="77777777" w:rsidR="002F4789" w:rsidRPr="00CB28C2" w:rsidRDefault="002F4789" w:rsidP="002F4789">
      <w:pPr>
        <w:pStyle w:val="Heading1"/>
        <w:numPr>
          <w:ilvl w:val="0"/>
          <w:numId w:val="5"/>
        </w:numPr>
        <w:rPr>
          <w:lang w:val="fi-FI"/>
        </w:rPr>
      </w:pPr>
      <w:bookmarkStart w:id="25" w:name="_Toc434910"/>
      <w:r w:rsidRPr="00CB28C2">
        <w:rPr>
          <w:lang w:val="fi-FI"/>
        </w:rPr>
        <w:lastRenderedPageBreak/>
        <w:t>Ulkoiset liittymät</w:t>
      </w:r>
      <w:bookmarkEnd w:id="25"/>
    </w:p>
    <w:p w14:paraId="4069C9E2" w14:textId="77777777" w:rsidR="002F4789" w:rsidRPr="00CB28C2" w:rsidRDefault="002F4789" w:rsidP="002F4789">
      <w:pPr>
        <w:rPr>
          <w:lang w:val="fi-FI"/>
        </w:rPr>
      </w:pPr>
    </w:p>
    <w:p w14:paraId="3572C9D4" w14:textId="77777777" w:rsidR="002F4789" w:rsidRPr="00CB28C2" w:rsidRDefault="002F4789" w:rsidP="002F4789">
      <w:pPr>
        <w:pStyle w:val="Heading2"/>
        <w:ind w:firstLine="720"/>
        <w:rPr>
          <w:lang w:val="fi-FI"/>
        </w:rPr>
      </w:pPr>
      <w:bookmarkStart w:id="26" w:name="_Toc434911"/>
      <w:r w:rsidRPr="00CB28C2">
        <w:rPr>
          <w:lang w:val="fi-FI"/>
        </w:rPr>
        <w:t>6.1 Laitteistoliittymät</w:t>
      </w:r>
      <w:bookmarkEnd w:id="26"/>
    </w:p>
    <w:p w14:paraId="0FB5A4FB" w14:textId="77777777" w:rsidR="002F4789" w:rsidRDefault="002F4789" w:rsidP="002F4789">
      <w:pPr>
        <w:pStyle w:val="NoSpacing"/>
        <w:rPr>
          <w:lang w:val="fi-FI"/>
        </w:rPr>
      </w:pPr>
    </w:p>
    <w:p w14:paraId="4686F84A" w14:textId="77777777" w:rsidR="002F4789" w:rsidRPr="002F4789" w:rsidRDefault="002F4789" w:rsidP="002F4789">
      <w:pPr>
        <w:pStyle w:val="NoSpacing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 w:rsidRPr="002F4789">
        <w:rPr>
          <w:lang w:val="fi-FI"/>
        </w:rPr>
        <w:t>Järjestelmä on käytettävissä tietokoneilla, tableteilla ja puhelimilla.</w:t>
      </w:r>
    </w:p>
    <w:p w14:paraId="42F0172F" w14:textId="77777777" w:rsidR="002F4789" w:rsidRDefault="002F4789" w:rsidP="002F4789">
      <w:pPr>
        <w:pStyle w:val="NoSpacing"/>
        <w:rPr>
          <w:lang w:val="fi-FI"/>
        </w:rPr>
      </w:pPr>
    </w:p>
    <w:p w14:paraId="0FB639EC" w14:textId="77777777" w:rsidR="002F4789" w:rsidRPr="008E4641" w:rsidRDefault="002F4789" w:rsidP="002F4789">
      <w:pPr>
        <w:pStyle w:val="Heading2"/>
        <w:ind w:left="720"/>
        <w:rPr>
          <w:lang w:val="fi-FI"/>
        </w:rPr>
      </w:pPr>
      <w:bookmarkStart w:id="27" w:name="_Toc434912"/>
      <w:r w:rsidRPr="008E4641">
        <w:rPr>
          <w:lang w:val="fi-FI"/>
        </w:rPr>
        <w:t>6.2 Ohjelmistoliittymät</w:t>
      </w:r>
      <w:bookmarkEnd w:id="27"/>
    </w:p>
    <w:p w14:paraId="5CD8D006" w14:textId="77777777" w:rsidR="002F4789" w:rsidRDefault="002F4789" w:rsidP="002F4789">
      <w:pPr>
        <w:pStyle w:val="NoSpacing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</w:p>
    <w:p w14:paraId="04B1665A" w14:textId="77777777" w:rsidR="002F4789" w:rsidRDefault="002F4789" w:rsidP="002F4789">
      <w:pPr>
        <w:pStyle w:val="NoSpacing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 w:rsidRPr="002F4789">
        <w:rPr>
          <w:lang w:val="fi-FI"/>
        </w:rPr>
        <w:t>Järjestelmä ei liity muihin järjestelmiin.</w:t>
      </w:r>
    </w:p>
    <w:p w14:paraId="24B03AF3" w14:textId="77777777" w:rsidR="002F4789" w:rsidRPr="002F4789" w:rsidRDefault="002F4789" w:rsidP="002F4789">
      <w:pPr>
        <w:rPr>
          <w:lang w:val="fi-FI"/>
        </w:rPr>
      </w:pPr>
    </w:p>
    <w:p w14:paraId="17D25538" w14:textId="77777777" w:rsidR="002F4789" w:rsidRDefault="002F4789" w:rsidP="002F4789">
      <w:pPr>
        <w:pStyle w:val="Heading2"/>
        <w:ind w:firstLine="720"/>
      </w:pPr>
      <w:bookmarkStart w:id="28" w:name="_Toc434913"/>
      <w:r>
        <w:t>6.3 Tietoliikenneliittymät</w:t>
      </w:r>
      <w:bookmarkEnd w:id="28"/>
    </w:p>
    <w:p w14:paraId="7B1C101E" w14:textId="77777777" w:rsidR="002F4789" w:rsidRDefault="002F4789" w:rsidP="002F4789"/>
    <w:p w14:paraId="7EA359BD" w14:textId="77777777" w:rsidR="002F4789" w:rsidRDefault="002F4789" w:rsidP="002F4789">
      <w:r>
        <w:tab/>
      </w:r>
      <w:r>
        <w:tab/>
        <w:t>-</w:t>
      </w:r>
    </w:p>
    <w:p w14:paraId="5BB697D4" w14:textId="77777777" w:rsidR="002F4789" w:rsidRDefault="002F4789" w:rsidP="002F4789">
      <w:pPr>
        <w:pStyle w:val="Heading1"/>
        <w:numPr>
          <w:ilvl w:val="0"/>
          <w:numId w:val="5"/>
        </w:numPr>
      </w:pPr>
      <w:bookmarkStart w:id="29" w:name="_Toc434914"/>
      <w:r>
        <w:t>Hylätyt ratkaisuvahtoehdot</w:t>
      </w:r>
      <w:bookmarkEnd w:id="29"/>
    </w:p>
    <w:p w14:paraId="06EB76B6" w14:textId="77777777" w:rsidR="002F4789" w:rsidRDefault="002F4789" w:rsidP="002F4789">
      <w:pPr>
        <w:pStyle w:val="NoSpacing"/>
      </w:pPr>
    </w:p>
    <w:p w14:paraId="1235DDAA" w14:textId="77777777" w:rsidR="002F4789" w:rsidRDefault="002F4789" w:rsidP="002F4789">
      <w:pPr>
        <w:pStyle w:val="NoSpacing"/>
        <w:ind w:left="720" w:firstLine="720"/>
      </w:pPr>
    </w:p>
    <w:p w14:paraId="3785896B" w14:textId="77777777" w:rsidR="002F4789" w:rsidRDefault="002F4789" w:rsidP="002F4789">
      <w:pPr>
        <w:pStyle w:val="NoSpacing"/>
        <w:ind w:left="720" w:firstLine="720"/>
      </w:pPr>
      <w:r>
        <w:t xml:space="preserve">Ei ole </w:t>
      </w:r>
    </w:p>
    <w:p w14:paraId="18F58C5D" w14:textId="77777777" w:rsidR="002F4789" w:rsidRDefault="002F4789" w:rsidP="002F4789">
      <w:pPr>
        <w:pStyle w:val="NoSpacing"/>
      </w:pPr>
    </w:p>
    <w:p w14:paraId="1F1691FF" w14:textId="77777777" w:rsidR="002F4789" w:rsidRDefault="002F4789" w:rsidP="002F4789">
      <w:pPr>
        <w:pStyle w:val="NoSpacing"/>
      </w:pPr>
    </w:p>
    <w:p w14:paraId="3FEB9EAE" w14:textId="77777777" w:rsidR="002F4789" w:rsidRDefault="002F4789" w:rsidP="002F4789">
      <w:pPr>
        <w:pStyle w:val="Heading1"/>
        <w:numPr>
          <w:ilvl w:val="0"/>
          <w:numId w:val="5"/>
        </w:numPr>
      </w:pPr>
      <w:bookmarkStart w:id="30" w:name="_Toc434915"/>
      <w:r>
        <w:t>Jatkokehitystarkoitukset</w:t>
      </w:r>
      <w:bookmarkEnd w:id="30"/>
    </w:p>
    <w:p w14:paraId="4D335825" w14:textId="77777777" w:rsidR="002F4789" w:rsidRDefault="002F4789" w:rsidP="002F4789"/>
    <w:p w14:paraId="45C9629A" w14:textId="77777777" w:rsidR="002F4789" w:rsidRDefault="002F4789" w:rsidP="002F4789">
      <w:pPr>
        <w:ind w:left="1440"/>
      </w:pPr>
      <w:r>
        <w:t>Tällä hetkellä ei ole.</w:t>
      </w:r>
    </w:p>
    <w:p w14:paraId="59D87BA5" w14:textId="77777777" w:rsidR="002F4789" w:rsidRDefault="002F4789" w:rsidP="002F4789"/>
    <w:p w14:paraId="610C50A4" w14:textId="77777777" w:rsidR="002F4789" w:rsidRDefault="002F4789" w:rsidP="002F4789">
      <w:pPr>
        <w:pStyle w:val="Heading1"/>
        <w:numPr>
          <w:ilvl w:val="0"/>
          <w:numId w:val="5"/>
        </w:numPr>
      </w:pPr>
      <w:bookmarkStart w:id="31" w:name="_Toc434916"/>
      <w:r>
        <w:t>Vielä avoimet asiat</w:t>
      </w:r>
      <w:bookmarkEnd w:id="31"/>
    </w:p>
    <w:p w14:paraId="307E8C67" w14:textId="77777777" w:rsidR="002F4789" w:rsidRDefault="002F4789" w:rsidP="002F4789"/>
    <w:p w14:paraId="01DD29AF" w14:textId="77777777" w:rsidR="002F4789" w:rsidRDefault="002F4789" w:rsidP="002F4789">
      <w:pPr>
        <w:ind w:left="1440"/>
      </w:pPr>
      <w:r>
        <w:t>Ei ole</w:t>
      </w:r>
    </w:p>
    <w:p w14:paraId="1C94BF05" w14:textId="77777777" w:rsidR="00D152EC" w:rsidRDefault="00D152EC" w:rsidP="00D152EC"/>
    <w:p w14:paraId="1170EF40" w14:textId="77777777" w:rsidR="00D152EC" w:rsidRDefault="00D152EC" w:rsidP="00D152EC"/>
    <w:p w14:paraId="349718DB" w14:textId="77777777" w:rsidR="00D152EC" w:rsidRDefault="00D152EC" w:rsidP="00D152EC"/>
    <w:p w14:paraId="23A162A6" w14:textId="77777777" w:rsidR="00D152EC" w:rsidRDefault="00D152EC" w:rsidP="00D152EC"/>
    <w:p w14:paraId="01525306" w14:textId="77777777" w:rsidR="009C6221" w:rsidRDefault="009C6221" w:rsidP="00D152EC"/>
    <w:p w14:paraId="4E47C30D" w14:textId="77777777" w:rsidR="009C6221" w:rsidRDefault="009C6221" w:rsidP="00D152EC"/>
    <w:p w14:paraId="3212BA91" w14:textId="77777777" w:rsidR="009C6221" w:rsidRDefault="009C6221" w:rsidP="00D152EC"/>
    <w:p w14:paraId="138C20C0" w14:textId="77777777" w:rsidR="009C6221" w:rsidRDefault="009C6221" w:rsidP="009C6221">
      <w:pPr>
        <w:pStyle w:val="Heading1"/>
      </w:pPr>
      <w:bookmarkStart w:id="32" w:name="_Toc434917"/>
      <w:r>
        <w:lastRenderedPageBreak/>
        <w:t>Liitteet</w:t>
      </w:r>
      <w:bookmarkEnd w:id="32"/>
    </w:p>
    <w:p w14:paraId="01D11196" w14:textId="77777777" w:rsidR="00D152EC" w:rsidRDefault="00D152EC" w:rsidP="009C6221">
      <w:pPr>
        <w:pStyle w:val="Heading2"/>
      </w:pPr>
      <w:bookmarkStart w:id="33" w:name="_Toc434918"/>
      <w:r>
        <w:t>Liite 1 käyttötapauskaavio</w:t>
      </w:r>
      <w:bookmarkEnd w:id="33"/>
    </w:p>
    <w:p w14:paraId="4C9C64EF" w14:textId="77777777" w:rsidR="00D152EC" w:rsidRDefault="00D152EC" w:rsidP="00D152EC">
      <w:r>
        <w:object w:dxaOrig="14131" w:dyaOrig="9990" w14:anchorId="2186EA47">
          <v:shape id="_x0000_i1030" type="#_x0000_t75" style="width:467.75pt;height:330.65pt" o:ole="">
            <v:imagedata r:id="rId26" o:title=""/>
          </v:shape>
          <o:OLEObject Type="Embed" ProgID="Visio.Drawing.15" ShapeID="_x0000_i1030" DrawAspect="Content" ObjectID="_1611567518" r:id="rId27"/>
        </w:object>
      </w:r>
    </w:p>
    <w:p w14:paraId="26D8FC92" w14:textId="77777777" w:rsidR="00365DA6" w:rsidRDefault="00365DA6" w:rsidP="00D152EC"/>
    <w:p w14:paraId="6D5E2C0D" w14:textId="77777777" w:rsidR="0056387D" w:rsidRDefault="0056387D" w:rsidP="00D152EC"/>
    <w:p w14:paraId="50CCE5B5" w14:textId="77777777" w:rsidR="0056387D" w:rsidRDefault="0056387D" w:rsidP="00D152EC"/>
    <w:p w14:paraId="5F953BAD" w14:textId="77777777" w:rsidR="0056387D" w:rsidRDefault="0056387D" w:rsidP="00D152EC"/>
    <w:p w14:paraId="7B1F3D67" w14:textId="77777777" w:rsidR="0056387D" w:rsidRDefault="0056387D" w:rsidP="00D152EC"/>
    <w:p w14:paraId="78838549" w14:textId="77777777" w:rsidR="0056387D" w:rsidRDefault="0056387D" w:rsidP="00D152EC"/>
    <w:p w14:paraId="689D3EDF" w14:textId="77777777" w:rsidR="0056387D" w:rsidRDefault="0056387D" w:rsidP="00D152EC"/>
    <w:p w14:paraId="7381ECDE" w14:textId="77777777" w:rsidR="0056387D" w:rsidRDefault="0056387D" w:rsidP="00D152EC"/>
    <w:p w14:paraId="5A68E427" w14:textId="77777777" w:rsidR="0056387D" w:rsidRDefault="0056387D" w:rsidP="00D152EC"/>
    <w:p w14:paraId="05058E67" w14:textId="77777777" w:rsidR="0056387D" w:rsidRDefault="0056387D" w:rsidP="00D152EC"/>
    <w:p w14:paraId="4134BDEA" w14:textId="77777777" w:rsidR="00365DA6" w:rsidRDefault="00365DA6" w:rsidP="00D152EC"/>
    <w:p w14:paraId="1F669233" w14:textId="77777777" w:rsidR="00365DA6" w:rsidRPr="00FB0BF4" w:rsidRDefault="00365DA6" w:rsidP="00365DA6">
      <w:pPr>
        <w:pStyle w:val="Heading2"/>
        <w:rPr>
          <w:lang w:val="fi-FI"/>
        </w:rPr>
      </w:pPr>
      <w:bookmarkStart w:id="34" w:name="_Toc434919"/>
      <w:r w:rsidRPr="00FB0BF4">
        <w:rPr>
          <w:lang w:val="fi-FI"/>
        </w:rPr>
        <w:lastRenderedPageBreak/>
        <w:t>Liite 2 Tyyliopas</w:t>
      </w:r>
      <w:bookmarkEnd w:id="34"/>
    </w:p>
    <w:p w14:paraId="3D038059" w14:textId="77777777" w:rsidR="00365DA6" w:rsidRPr="00FB0BF4" w:rsidRDefault="00365DA6" w:rsidP="00365DA6">
      <w:pPr>
        <w:rPr>
          <w:lang w:val="fi-FI"/>
        </w:rPr>
      </w:pPr>
    </w:p>
    <w:p w14:paraId="4A5FBDA8" w14:textId="77777777" w:rsidR="0056387D" w:rsidRPr="00FB0BF4" w:rsidRDefault="0056387D" w:rsidP="00365DA6">
      <w:pPr>
        <w:rPr>
          <w:b/>
          <w:lang w:val="fi-FI"/>
        </w:rPr>
      </w:pPr>
      <w:r w:rsidRPr="00FB0BF4">
        <w:rPr>
          <w:b/>
          <w:lang w:val="fi-FI"/>
        </w:rPr>
        <w:t>Sivuston rakenne</w:t>
      </w:r>
    </w:p>
    <w:p w14:paraId="55FBC260" w14:textId="285484A1" w:rsidR="00834F5A" w:rsidRDefault="0056387D" w:rsidP="00834F5A">
      <w:pPr>
        <w:ind w:left="2160"/>
        <w:rPr>
          <w:lang w:val="fi-FI"/>
        </w:rPr>
      </w:pPr>
      <w:r w:rsidRPr="0056387D">
        <w:rPr>
          <w:lang w:val="fi-FI"/>
        </w:rPr>
        <w:t>Kaikille sivulle päädytään etusivun kautta</w:t>
      </w:r>
      <w:r>
        <w:rPr>
          <w:lang w:val="fi-FI"/>
        </w:rPr>
        <w:t xml:space="preserve"> </w:t>
      </w:r>
      <w:r w:rsidRPr="00BE7EBA">
        <w:rPr>
          <w:lang w:val="fi-FI"/>
        </w:rPr>
        <w:t>osasivuista</w:t>
      </w:r>
      <w:r>
        <w:rPr>
          <w:lang w:val="fi-FI"/>
        </w:rPr>
        <w:t xml:space="preserve"> vaatii kirjautumisen tietyllä käyttäjä tyypillä.</w:t>
      </w:r>
    </w:p>
    <w:p w14:paraId="365CCFBE" w14:textId="77777777" w:rsidR="0056387D" w:rsidRPr="0056387D" w:rsidRDefault="0056387D" w:rsidP="00834F5A">
      <w:pPr>
        <w:ind w:left="2160"/>
        <w:rPr>
          <w:lang w:val="fi-FI"/>
        </w:rPr>
      </w:pPr>
      <w:r w:rsidRPr="0056387D">
        <w:rPr>
          <w:lang w:val="fi-FI"/>
        </w:rPr>
        <w:t xml:space="preserve"> </w:t>
      </w:r>
      <w:r w:rsidRPr="00365DA6">
        <w:rPr>
          <w:noProof/>
        </w:rPr>
        <w:drawing>
          <wp:inline distT="0" distB="0" distL="0" distR="0" wp14:anchorId="4FD67897" wp14:editId="71DD07AD">
            <wp:extent cx="3574472" cy="2010171"/>
            <wp:effectExtent l="0" t="0" r="6985" b="9525"/>
            <wp:docPr id="24" name="Kuva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9491" cy="2024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A70F6" w14:textId="77777777" w:rsidR="0056387D" w:rsidRDefault="0056387D" w:rsidP="00365DA6">
      <w:pPr>
        <w:rPr>
          <w:b/>
          <w:lang w:val="fi-FI"/>
        </w:rPr>
      </w:pPr>
      <w:r w:rsidRPr="0056387D">
        <w:rPr>
          <w:b/>
          <w:lang w:val="fi-FI"/>
        </w:rPr>
        <w:t>Isot ja keskikokoiset ruudut</w:t>
      </w:r>
    </w:p>
    <w:p w14:paraId="3CEC450A" w14:textId="77777777" w:rsidR="0056387D" w:rsidRDefault="0056387D" w:rsidP="00365DA6">
      <w:pPr>
        <w:rPr>
          <w:b/>
          <w:lang w:val="fi-FI"/>
        </w:rPr>
      </w:pP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b/>
          <w:lang w:val="fi-FI"/>
        </w:rPr>
        <w:tab/>
      </w:r>
    </w:p>
    <w:p w14:paraId="4F2168E6" w14:textId="6A8750B7" w:rsidR="0056387D" w:rsidRDefault="006846F5" w:rsidP="006846F5">
      <w:pPr>
        <w:ind w:left="2160"/>
        <w:rPr>
          <w:lang w:val="fi-FI"/>
        </w:rPr>
      </w:pPr>
      <w:r w:rsidRPr="00BE7EBA">
        <w:rPr>
          <w:lang w:val="fi-FI"/>
        </w:rPr>
        <w:t>Isollia</w:t>
      </w:r>
      <w:r w:rsidR="00BE7EBA" w:rsidRPr="00BE7EBA">
        <w:rPr>
          <w:lang w:val="fi-FI"/>
        </w:rPr>
        <w:t>-</w:t>
      </w:r>
      <w:r w:rsidRPr="00BE7EBA">
        <w:rPr>
          <w:lang w:val="fi-FI"/>
        </w:rPr>
        <w:t xml:space="preserve"> ja keskikjokoisillaruuduilla (yli 992 px)</w:t>
      </w:r>
      <w:r w:rsidR="00E33AE1" w:rsidRPr="00BE7EBA">
        <w:rPr>
          <w:lang w:val="fi-FI"/>
        </w:rPr>
        <w:t xml:space="preserve"> sivusto</w:t>
      </w:r>
      <w:r w:rsidRPr="00BE7EBA">
        <w:rPr>
          <w:lang w:val="fi-FI"/>
        </w:rPr>
        <w:t xml:space="preserve"> jakautuu 3,6 ja 3 reuna sarakkeissa ei näy kuin</w:t>
      </w:r>
      <w:r w:rsidRPr="006846F5">
        <w:rPr>
          <w:lang w:val="fi-FI"/>
        </w:rPr>
        <w:t xml:space="preserve"> </w:t>
      </w:r>
      <w:r>
        <w:rPr>
          <w:lang w:val="fi-FI"/>
        </w:rPr>
        <w:t>taustakuva ja navigointi.</w:t>
      </w:r>
    </w:p>
    <w:p w14:paraId="4FC21858" w14:textId="5D79B516" w:rsidR="006846F5" w:rsidRDefault="00BE7EBA" w:rsidP="006846F5">
      <w:pPr>
        <w:ind w:left="2160"/>
        <w:rPr>
          <w:lang w:val="fi-FI"/>
        </w:rPr>
      </w:pPr>
      <w:r w:rsidRPr="00BE7EBA">
        <w:rPr>
          <w:lang w:val="fi-FI"/>
        </w:rPr>
        <w:t>asias</w:t>
      </w:r>
      <w:r w:rsidR="006846F5" w:rsidRPr="00BE7EBA">
        <w:rPr>
          <w:lang w:val="fi-FI"/>
        </w:rPr>
        <w:t>isältö</w:t>
      </w:r>
      <w:r w:rsidR="006846F5">
        <w:rPr>
          <w:lang w:val="fi-FI"/>
        </w:rPr>
        <w:t xml:space="preserve"> sijoitetaan keskelle. </w:t>
      </w:r>
    </w:p>
    <w:p w14:paraId="642CCB2C" w14:textId="77777777" w:rsidR="00834F5A" w:rsidRDefault="00834F5A" w:rsidP="006846F5">
      <w:pPr>
        <w:rPr>
          <w:b/>
          <w:lang w:val="fi-FI"/>
        </w:rPr>
      </w:pPr>
      <w:r w:rsidRPr="00834F5A">
        <w:rPr>
          <w:b/>
          <w:lang w:val="fi-FI"/>
        </w:rPr>
        <w:t>Pienet ruudut</w:t>
      </w:r>
    </w:p>
    <w:p w14:paraId="257B43B5" w14:textId="77777777" w:rsidR="00834F5A" w:rsidRDefault="006846F5" w:rsidP="009549D3">
      <w:pPr>
        <w:ind w:left="2160"/>
        <w:rPr>
          <w:lang w:val="fi-FI"/>
        </w:rPr>
      </w:pPr>
      <w:r>
        <w:rPr>
          <w:lang w:val="fi-FI"/>
        </w:rPr>
        <w:t>Tabletilla</w:t>
      </w:r>
      <w:r w:rsidR="00834F5A">
        <w:rPr>
          <w:lang w:val="fi-FI"/>
        </w:rPr>
        <w:t xml:space="preserve"> (768 – 992 px) Sivusto jakautuu 2,8 ja 2 asia sisältö keskellä. sivulla on vain taustakuva ja osa navigoinnista.</w:t>
      </w:r>
    </w:p>
    <w:p w14:paraId="04E13FBD" w14:textId="77777777" w:rsidR="009549D3" w:rsidRDefault="009549D3" w:rsidP="009549D3">
      <w:pPr>
        <w:ind w:left="2160"/>
        <w:rPr>
          <w:lang w:val="fi-FI"/>
        </w:rPr>
      </w:pPr>
      <w:r w:rsidRPr="00834F5A">
        <w:rPr>
          <w:noProof/>
        </w:rPr>
        <w:drawing>
          <wp:inline distT="0" distB="0" distL="0" distR="0" wp14:anchorId="477C7B59" wp14:editId="0D94D6C8">
            <wp:extent cx="2889446" cy="2674961"/>
            <wp:effectExtent l="0" t="0" r="6350" b="0"/>
            <wp:docPr id="26" name="Kuva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8782" r="20471"/>
                    <a:stretch/>
                  </pic:blipFill>
                  <pic:spPr bwMode="auto">
                    <a:xfrm>
                      <a:off x="0" y="0"/>
                      <a:ext cx="2903489" cy="2687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56E5FD" w14:textId="77777777" w:rsidR="00834F5A" w:rsidRPr="00834F5A" w:rsidRDefault="00834F5A" w:rsidP="006846F5">
      <w:pPr>
        <w:rPr>
          <w:b/>
          <w:lang w:val="fi-FI"/>
        </w:rPr>
      </w:pPr>
    </w:p>
    <w:p w14:paraId="30C1FAD2" w14:textId="77777777" w:rsidR="00834F5A" w:rsidRDefault="00834F5A" w:rsidP="006846F5">
      <w:pPr>
        <w:rPr>
          <w:lang w:val="fi-FI"/>
        </w:rPr>
      </w:pPr>
    </w:p>
    <w:p w14:paraId="1CC010F3" w14:textId="77777777" w:rsidR="00834F5A" w:rsidRDefault="00834F5A" w:rsidP="006846F5">
      <w:pPr>
        <w:rPr>
          <w:b/>
          <w:lang w:val="fi-FI"/>
        </w:rPr>
      </w:pPr>
      <w:r w:rsidRPr="00834F5A">
        <w:rPr>
          <w:b/>
          <w:lang w:val="fi-FI"/>
        </w:rPr>
        <w:t>Pienet, puhelin ruudut</w:t>
      </w:r>
    </w:p>
    <w:p w14:paraId="0F56F8C5" w14:textId="77777777" w:rsidR="00834F5A" w:rsidRDefault="00834F5A" w:rsidP="006846F5">
      <w:pPr>
        <w:rPr>
          <w:b/>
          <w:lang w:val="fi-FI"/>
        </w:rPr>
      </w:pPr>
    </w:p>
    <w:p w14:paraId="169263C7" w14:textId="5201B228" w:rsidR="009549D3" w:rsidRDefault="00834F5A" w:rsidP="009549D3">
      <w:pPr>
        <w:ind w:left="2160"/>
        <w:rPr>
          <w:lang w:val="fi-FI"/>
        </w:rPr>
      </w:pPr>
      <w:r>
        <w:rPr>
          <w:lang w:val="fi-FI"/>
        </w:rPr>
        <w:t xml:space="preserve">Puhelimilla ja pienillä ruuduilla (alle 768px) </w:t>
      </w:r>
      <w:r w:rsidR="009549D3">
        <w:rPr>
          <w:lang w:val="fi-FI"/>
        </w:rPr>
        <w:t xml:space="preserve">1,10 ja 1 </w:t>
      </w:r>
      <w:r w:rsidR="00BE7EBA" w:rsidRPr="00BE7EBA">
        <w:rPr>
          <w:lang w:val="fi-FI"/>
        </w:rPr>
        <w:t>asia</w:t>
      </w:r>
      <w:r w:rsidR="009549D3" w:rsidRPr="00BE7EBA">
        <w:rPr>
          <w:lang w:val="fi-FI"/>
        </w:rPr>
        <w:t>sisältö</w:t>
      </w:r>
      <w:r w:rsidR="009549D3">
        <w:rPr>
          <w:lang w:val="fi-FI"/>
        </w:rPr>
        <w:t xml:space="preserve"> keskellä. sivulla on vain taustakuva ja osa navigoinnista.</w:t>
      </w:r>
    </w:p>
    <w:p w14:paraId="090A8457" w14:textId="77777777" w:rsidR="00834F5A" w:rsidRPr="00834F5A" w:rsidRDefault="009549D3" w:rsidP="009549D3">
      <w:pPr>
        <w:ind w:left="2160"/>
        <w:rPr>
          <w:lang w:val="fi-FI"/>
        </w:rPr>
      </w:pPr>
      <w:r>
        <w:rPr>
          <w:lang w:val="fi-FI"/>
        </w:rPr>
        <w:t xml:space="preserve"> </w:t>
      </w:r>
      <w:r w:rsidRPr="00834F5A">
        <w:rPr>
          <w:noProof/>
        </w:rPr>
        <w:drawing>
          <wp:inline distT="0" distB="0" distL="0" distR="0" wp14:anchorId="22007B25" wp14:editId="0780EEAC">
            <wp:extent cx="2291451" cy="3342154"/>
            <wp:effectExtent l="0" t="0" r="0" b="0"/>
            <wp:docPr id="27" name="Kuva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7785" r="43656"/>
                    <a:stretch/>
                  </pic:blipFill>
                  <pic:spPr bwMode="auto">
                    <a:xfrm>
                      <a:off x="0" y="0"/>
                      <a:ext cx="2291784" cy="3342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35" w:name="_GoBack"/>
      <w:bookmarkEnd w:id="35"/>
    </w:p>
    <w:p w14:paraId="7383B62C" w14:textId="77777777" w:rsidR="00834F5A" w:rsidRPr="00834F5A" w:rsidRDefault="00834F5A" w:rsidP="006846F5">
      <w:pPr>
        <w:rPr>
          <w:b/>
          <w:lang w:val="fi-FI"/>
        </w:rPr>
      </w:pPr>
    </w:p>
    <w:p w14:paraId="1EF0BB82" w14:textId="77777777" w:rsidR="006846F5" w:rsidRDefault="006846F5" w:rsidP="006846F5">
      <w:pPr>
        <w:rPr>
          <w:lang w:val="fi-FI"/>
        </w:rPr>
      </w:pPr>
    </w:p>
    <w:p w14:paraId="14563814" w14:textId="77777777" w:rsidR="006846F5" w:rsidRDefault="006846F5" w:rsidP="006846F5">
      <w:pPr>
        <w:rPr>
          <w:lang w:val="fi-FI"/>
        </w:rPr>
      </w:pPr>
    </w:p>
    <w:p w14:paraId="4AB2268A" w14:textId="77777777" w:rsidR="006846F5" w:rsidRPr="009549D3" w:rsidRDefault="009549D3" w:rsidP="006846F5">
      <w:pPr>
        <w:rPr>
          <w:b/>
          <w:lang w:val="fi-FI"/>
        </w:rPr>
      </w:pPr>
      <w:r w:rsidRPr="009549D3">
        <w:rPr>
          <w:b/>
          <w:lang w:val="fi-FI"/>
        </w:rPr>
        <w:t xml:space="preserve">Typografia </w:t>
      </w:r>
    </w:p>
    <w:p w14:paraId="2F7D5CB7" w14:textId="77777777" w:rsidR="006846F5" w:rsidRDefault="006846F5" w:rsidP="006846F5">
      <w:pPr>
        <w:rPr>
          <w:lang w:val="fi-FI"/>
        </w:rPr>
      </w:pPr>
    </w:p>
    <w:p w14:paraId="775AB77D" w14:textId="77777777" w:rsidR="009549D3" w:rsidRDefault="009549D3" w:rsidP="006846F5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Sivut seuraavat annettua typografiaa</w:t>
      </w:r>
    </w:p>
    <w:p w14:paraId="6E3E1C89" w14:textId="77777777" w:rsidR="006846F5" w:rsidRPr="00053D4D" w:rsidRDefault="00C46FA6" w:rsidP="006846F5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053D4D">
        <w:rPr>
          <w:lang w:val="fi-FI"/>
        </w:rPr>
        <w:t>Navigointi Times New Roman 1.125em #ffffff</w:t>
      </w:r>
    </w:p>
    <w:p w14:paraId="5FD9A3C9" w14:textId="77777777" w:rsidR="00C46FA6" w:rsidRPr="005B1DA7" w:rsidRDefault="00C46FA6" w:rsidP="007756FB">
      <w:pPr>
        <w:rPr>
          <w:lang w:val="fi-FI"/>
        </w:rPr>
      </w:pPr>
      <w:r w:rsidRPr="00053D4D">
        <w:rPr>
          <w:lang w:val="fi-FI"/>
        </w:rPr>
        <w:tab/>
      </w:r>
      <w:r w:rsidRPr="00053D4D">
        <w:rPr>
          <w:lang w:val="fi-FI"/>
        </w:rPr>
        <w:tab/>
      </w:r>
      <w:r w:rsidRPr="00053D4D">
        <w:rPr>
          <w:lang w:val="fi-FI"/>
        </w:rPr>
        <w:tab/>
      </w:r>
      <w:r w:rsidR="007756FB" w:rsidRPr="005B1DA7">
        <w:rPr>
          <w:lang w:val="fi-FI"/>
        </w:rPr>
        <w:t>Tiedot Calibri 1.125em #000000</w:t>
      </w:r>
    </w:p>
    <w:p w14:paraId="3B6D4524" w14:textId="77777777" w:rsidR="006846F5" w:rsidRPr="005B1DA7" w:rsidRDefault="00C46FA6" w:rsidP="006846F5">
      <w:pPr>
        <w:rPr>
          <w:lang w:val="fi-FI"/>
        </w:rPr>
      </w:pPr>
      <w:r w:rsidRPr="005B1DA7">
        <w:rPr>
          <w:lang w:val="fi-FI"/>
        </w:rPr>
        <w:tab/>
      </w:r>
      <w:r w:rsidRPr="005B1DA7">
        <w:rPr>
          <w:lang w:val="fi-FI"/>
        </w:rPr>
        <w:tab/>
      </w:r>
      <w:r w:rsidRPr="005B1DA7">
        <w:rPr>
          <w:lang w:val="fi-FI"/>
        </w:rPr>
        <w:tab/>
      </w:r>
    </w:p>
    <w:p w14:paraId="6A0237DD" w14:textId="77777777" w:rsidR="006846F5" w:rsidRPr="005B1DA7" w:rsidRDefault="006846F5" w:rsidP="006846F5">
      <w:pPr>
        <w:rPr>
          <w:lang w:val="fi-FI"/>
        </w:rPr>
      </w:pPr>
    </w:p>
    <w:p w14:paraId="7226058E" w14:textId="77777777" w:rsidR="006846F5" w:rsidRPr="005B1DA7" w:rsidRDefault="006846F5" w:rsidP="006846F5">
      <w:pPr>
        <w:rPr>
          <w:lang w:val="fi-FI"/>
        </w:rPr>
      </w:pPr>
    </w:p>
    <w:p w14:paraId="37B0047C" w14:textId="77777777" w:rsidR="006846F5" w:rsidRDefault="006846F5" w:rsidP="006846F5">
      <w:pPr>
        <w:rPr>
          <w:noProof/>
          <w:lang w:val="fi-FI" w:eastAsia="fi-FI"/>
        </w:rPr>
      </w:pPr>
      <w:r w:rsidRPr="005B1DA7">
        <w:rPr>
          <w:b/>
          <w:lang w:val="fi-FI"/>
        </w:rPr>
        <w:lastRenderedPageBreak/>
        <w:t xml:space="preserve"> </w:t>
      </w:r>
      <w:r w:rsidR="005B1DA7" w:rsidRPr="005B1DA7">
        <w:rPr>
          <w:b/>
          <w:lang w:val="fi-FI"/>
        </w:rPr>
        <w:t>Sisältö laatikot</w:t>
      </w:r>
      <w:r w:rsidR="005B1DA7" w:rsidRPr="005B1DA7">
        <w:rPr>
          <w:noProof/>
          <w:lang w:val="fi-FI" w:eastAsia="fi-FI"/>
        </w:rPr>
        <w:t xml:space="preserve"> </w:t>
      </w:r>
      <w:r w:rsidR="005B1DA7">
        <w:rPr>
          <w:noProof/>
          <w:lang w:val="fi-FI" w:eastAsia="fi-FI"/>
        </w:rPr>
        <w:tab/>
      </w:r>
    </w:p>
    <w:p w14:paraId="76A8D219" w14:textId="77777777" w:rsidR="00053D4D" w:rsidRPr="00053D4D" w:rsidRDefault="00C80D36" w:rsidP="00053D4D">
      <w:pPr>
        <w:ind w:left="2160"/>
        <w:rPr>
          <w:noProof/>
          <w:lang w:val="fi-FI" w:eastAsia="fi-FI"/>
        </w:rPr>
      </w:pPr>
      <w:r w:rsidRPr="005B1DA7">
        <w:rPr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850E0BF" wp14:editId="51CAFC4B">
                <wp:simplePos x="0" y="0"/>
                <wp:positionH relativeFrom="margin">
                  <wp:align>center</wp:align>
                </wp:positionH>
                <wp:positionV relativeFrom="paragraph">
                  <wp:posOffset>450850</wp:posOffset>
                </wp:positionV>
                <wp:extent cx="1871932" cy="414068"/>
                <wp:effectExtent l="0" t="0" r="14605" b="24130"/>
                <wp:wrapNone/>
                <wp:docPr id="12" name="Suorakulmi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71932" cy="41406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accent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1868D7" w14:textId="77777777" w:rsidR="00B774A9" w:rsidRDefault="00B774A9" w:rsidP="005B1DA7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50E0BF" id="Suorakulmio 11" o:spid="_x0000_s1031" style="position:absolute;left:0;text-align:left;margin-left:0;margin-top:35.5pt;width:147.4pt;height:32.6pt;z-index:251667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" fillcolor="white [3212]" strokecolor="#5b9bd5 [3204]" strokeweight="1pt">
                <v:textbox>
                  <w:txbxContent>
                    <w:p w14:paraId="101868D7" w14:textId="77777777" w:rsidR="00B774A9" w:rsidRDefault="00B774A9" w:rsidP="005B1DA7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5B1DA7">
        <w:rPr>
          <w:noProof/>
          <w:lang w:val="fi-FI" w:eastAsia="fi-FI"/>
        </w:rPr>
        <w:t xml:space="preserve">Sisälktö </w:t>
      </w:r>
      <w:r w:rsidR="005B1DA7" w:rsidRPr="00053D4D">
        <w:rPr>
          <w:noProof/>
          <w:lang w:val="fi-FI" w:eastAsia="fi-FI"/>
        </w:rPr>
        <w:t>laatikoiden kulmia ei pyöristetä viivan väri on</w:t>
      </w:r>
      <w:r w:rsidR="005B1DA7">
        <w:rPr>
          <w:noProof/>
          <w:lang w:val="fi-FI" w:eastAsia="fi-FI"/>
        </w:rPr>
        <w:t xml:space="preserve"> </w:t>
      </w:r>
      <w:r w:rsidR="00053D4D">
        <w:rPr>
          <w:noProof/>
          <w:lang w:val="fi-FI" w:eastAsia="fi-FI"/>
        </w:rPr>
        <w:t xml:space="preserve"> </w:t>
      </w:r>
      <w:r w:rsidR="00053D4D" w:rsidRPr="00053D4D">
        <w:rPr>
          <w:noProof/>
          <w:lang w:val="fi-FI" w:eastAsia="fi-FI"/>
        </w:rPr>
        <w:t>#5b9bd5</w:t>
      </w:r>
      <w:r w:rsidR="00053D4D">
        <w:rPr>
          <w:noProof/>
          <w:lang w:val="fi-FI" w:eastAsia="fi-FI"/>
        </w:rPr>
        <w:t xml:space="preserve"> laatikoiden korkeus on 57px </w:t>
      </w:r>
      <w:r>
        <w:rPr>
          <w:noProof/>
          <w:lang w:val="fi-FI" w:eastAsia="fi-FI"/>
        </w:rPr>
        <w:t>laatikojen välit ovat 36px laatikojen pituus riippuu sivuston sisällöstä.</w:t>
      </w:r>
    </w:p>
    <w:p w14:paraId="45910D1B" w14:textId="77777777" w:rsidR="005B1DA7" w:rsidRPr="005B1DA7" w:rsidRDefault="005B1DA7" w:rsidP="006846F5">
      <w:pPr>
        <w:rPr>
          <w:b/>
          <w:lang w:val="fi-FI"/>
        </w:rPr>
      </w:pPr>
    </w:p>
    <w:p w14:paraId="68B0A0BE" w14:textId="77777777" w:rsidR="0056387D" w:rsidRPr="005B1DA7" w:rsidRDefault="005B1DA7" w:rsidP="00365DA6">
      <w:pPr>
        <w:rPr>
          <w:lang w:val="fi-FI"/>
        </w:rPr>
      </w:pPr>
      <w:r w:rsidRPr="005B1DA7">
        <w:rPr>
          <w:lang w:val="fi-FI"/>
        </w:rPr>
        <w:tab/>
      </w:r>
      <w:r w:rsidRPr="005B1DA7">
        <w:rPr>
          <w:lang w:val="fi-FI"/>
        </w:rPr>
        <w:tab/>
      </w:r>
      <w:r w:rsidRPr="005B1DA7">
        <w:rPr>
          <w:lang w:val="fi-FI"/>
        </w:rPr>
        <w:tab/>
      </w:r>
    </w:p>
    <w:p w14:paraId="5B13945B" w14:textId="77777777" w:rsidR="005B1DA7" w:rsidRPr="005B1DA7" w:rsidRDefault="005B1DA7" w:rsidP="00365DA6">
      <w:pPr>
        <w:rPr>
          <w:lang w:val="fi-FI"/>
        </w:rPr>
      </w:pPr>
      <w:r w:rsidRPr="005B1DA7">
        <w:rPr>
          <w:lang w:val="fi-FI"/>
        </w:rPr>
        <w:tab/>
      </w:r>
      <w:r w:rsidRPr="005B1DA7">
        <w:rPr>
          <w:lang w:val="fi-FI"/>
        </w:rPr>
        <w:tab/>
      </w:r>
      <w:r w:rsidRPr="005B1DA7">
        <w:rPr>
          <w:lang w:val="fi-FI"/>
        </w:rPr>
        <w:tab/>
      </w:r>
    </w:p>
    <w:p w14:paraId="192F4027" w14:textId="77777777" w:rsidR="0056387D" w:rsidRPr="005B1DA7" w:rsidRDefault="0056387D" w:rsidP="00365DA6">
      <w:pPr>
        <w:rPr>
          <w:lang w:val="fi-FI"/>
        </w:rPr>
      </w:pPr>
    </w:p>
    <w:p w14:paraId="44BCCA85" w14:textId="77777777" w:rsidR="0056387D" w:rsidRPr="00C80D36" w:rsidRDefault="00C80D36" w:rsidP="00365DA6">
      <w:pPr>
        <w:rPr>
          <w:b/>
          <w:lang w:val="fi-FI"/>
        </w:rPr>
      </w:pPr>
      <w:r w:rsidRPr="00C80D36">
        <w:rPr>
          <w:b/>
          <w:lang w:val="fi-FI"/>
        </w:rPr>
        <w:t>Painikkeet</w:t>
      </w:r>
    </w:p>
    <w:p w14:paraId="19B22C8E" w14:textId="77777777" w:rsidR="0056387D" w:rsidRPr="005B1DA7" w:rsidRDefault="00C80D36" w:rsidP="00C80D36">
      <w:pPr>
        <w:ind w:left="2160"/>
        <w:rPr>
          <w:lang w:val="fi-FI"/>
        </w:rPr>
      </w:pPr>
      <w:r w:rsidRPr="005B1DA7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33D9B4A" wp14:editId="1D7B621E">
                <wp:simplePos x="0" y="0"/>
                <wp:positionH relativeFrom="column">
                  <wp:posOffset>2628900</wp:posOffset>
                </wp:positionH>
                <wp:positionV relativeFrom="paragraph">
                  <wp:posOffset>614045</wp:posOffset>
                </wp:positionV>
                <wp:extent cx="990600" cy="504825"/>
                <wp:effectExtent l="0" t="0" r="19050" b="28575"/>
                <wp:wrapTopAndBottom/>
                <wp:docPr id="29" name="Suorakulmi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50482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11383C" w14:textId="77777777" w:rsidR="00B774A9" w:rsidRDefault="00B774A9" w:rsidP="005B1DA7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dark1"/>
                                <w:kern w:val="24"/>
                                <w:sz w:val="36"/>
                                <w:szCs w:val="36"/>
                              </w:rPr>
                              <w:t>Hyväksy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33D9B4A" id="Suorakulmio 28" o:spid="_x0000_s1032" style="position:absolute;left:0;text-align:left;margin-left:207pt;margin-top:48.35pt;width:78pt;height:39.7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" fillcolor="white [3201]" strokecolor="#5b9bd5 [3204]" strokeweight="1pt">
                <v:textbox>
                  <w:txbxContent>
                    <w:p w14:paraId="6711383C" w14:textId="77777777" w:rsidR="00B774A9" w:rsidRDefault="00B774A9" w:rsidP="005B1DA7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dark1"/>
                          <w:kern w:val="24"/>
                          <w:sz w:val="36"/>
                          <w:szCs w:val="36"/>
                        </w:rPr>
                        <w:t>Hyväksy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Pr="005B1DA7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16FD2AC" wp14:editId="59F1C5AF">
                <wp:simplePos x="0" y="0"/>
                <wp:positionH relativeFrom="margin">
                  <wp:posOffset>1485900</wp:posOffset>
                </wp:positionH>
                <wp:positionV relativeFrom="paragraph">
                  <wp:posOffset>613410</wp:posOffset>
                </wp:positionV>
                <wp:extent cx="1018589" cy="532765"/>
                <wp:effectExtent l="0" t="0" r="10160" b="19685"/>
                <wp:wrapTopAndBottom/>
                <wp:docPr id="2" name="Suorakulmi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8589" cy="53276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013F5C1" w14:textId="77777777" w:rsidR="00B774A9" w:rsidRDefault="00B774A9" w:rsidP="005B1DA7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yväksy</w:t>
                            </w:r>
                          </w:p>
                        </w:txbxContent>
                      </wps:txbx>
                      <wps:bodyPr rtlCol="0" anchor="ctr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16FD2AC" id="Suorakulmio 1" o:spid="_x0000_s1033" style="position:absolute;left:0;text-align:left;margin-left:117pt;margin-top:48.3pt;width:80.2pt;height:41.95pt;z-index:251663360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" fillcolor="#5b9bd5 [3204]" strokecolor="white [3201]" strokeweight="1.5pt">
                <v:textbox>
                  <w:txbxContent>
                    <w:p w14:paraId="2013F5C1" w14:textId="77777777" w:rsidR="00B774A9" w:rsidRDefault="00B774A9" w:rsidP="005B1DA7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yväksy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lang w:val="fi-FI"/>
        </w:rPr>
        <w:t>painikkeiden korkeus on</w:t>
      </w:r>
      <w:r>
        <w:rPr>
          <w:noProof/>
          <w:lang w:val="fi-FI" w:eastAsia="fi-FI"/>
        </w:rPr>
        <w:t xml:space="preserve"> 57px. V</w:t>
      </w:r>
      <w:r w:rsidRPr="00053D4D">
        <w:rPr>
          <w:noProof/>
          <w:lang w:val="fi-FI" w:eastAsia="fi-FI"/>
        </w:rPr>
        <w:t>iivan väri on</w:t>
      </w:r>
      <w:r>
        <w:rPr>
          <w:noProof/>
          <w:lang w:val="fi-FI" w:eastAsia="fi-FI"/>
        </w:rPr>
        <w:t xml:space="preserve">  </w:t>
      </w:r>
      <w:r w:rsidRPr="00053D4D">
        <w:rPr>
          <w:noProof/>
          <w:lang w:val="fi-FI" w:eastAsia="fi-FI"/>
        </w:rPr>
        <w:t>#5b9bd5</w:t>
      </w:r>
      <w:r>
        <w:rPr>
          <w:noProof/>
          <w:lang w:val="fi-FI" w:eastAsia="fi-FI"/>
        </w:rPr>
        <w:t xml:space="preserve"> ja painikkeen tausta väri muuttuu #ffffff väriin </w:t>
      </w:r>
      <w:r w:rsidRPr="00053D4D">
        <w:rPr>
          <w:noProof/>
          <w:lang w:val="fi-FI" w:eastAsia="fi-FI"/>
        </w:rPr>
        <w:t>#5b9bd5</w:t>
      </w:r>
      <w:r>
        <w:rPr>
          <w:noProof/>
          <w:lang w:val="fi-FI" w:eastAsia="fi-FI"/>
        </w:rPr>
        <w:t xml:space="preserve"> kun sen päällä ollaan. </w:t>
      </w:r>
    </w:p>
    <w:p w14:paraId="63640E10" w14:textId="77777777" w:rsidR="0056387D" w:rsidRPr="005B1DA7" w:rsidRDefault="00C80D36" w:rsidP="00C80D3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</w:p>
    <w:p w14:paraId="107C6AC9" w14:textId="77777777" w:rsidR="0056387D" w:rsidRDefault="00C80D36" w:rsidP="00365DA6">
      <w:pPr>
        <w:rPr>
          <w:b/>
          <w:lang w:val="fi-FI"/>
        </w:rPr>
      </w:pPr>
      <w:r w:rsidRPr="00C80D36">
        <w:rPr>
          <w:b/>
          <w:lang w:val="fi-FI"/>
        </w:rPr>
        <w:t>Valikko</w:t>
      </w:r>
    </w:p>
    <w:p w14:paraId="101954E0" w14:textId="77777777" w:rsidR="00C80D36" w:rsidRDefault="00C80D36" w:rsidP="00C80D36">
      <w:pPr>
        <w:rPr>
          <w:lang w:val="fi-FI"/>
        </w:rPr>
      </w:pP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lang w:val="fi-FI"/>
        </w:rPr>
        <w:t xml:space="preserve">Valikon väri on </w:t>
      </w:r>
      <w:r w:rsidRPr="00053D4D">
        <w:rPr>
          <w:noProof/>
          <w:lang w:val="fi-FI" w:eastAsia="fi-FI"/>
        </w:rPr>
        <w:t>#5b9bd5</w:t>
      </w:r>
      <w:r>
        <w:rPr>
          <w:noProof/>
          <w:lang w:val="fi-FI" w:eastAsia="fi-FI"/>
        </w:rPr>
        <w:t xml:space="preserve"> ja teksti </w:t>
      </w:r>
      <w:r w:rsidRPr="00053D4D">
        <w:rPr>
          <w:lang w:val="fi-FI"/>
        </w:rPr>
        <w:t>Times New Roman 1.125em #ffffff</w:t>
      </w:r>
      <w:r>
        <w:rPr>
          <w:lang w:val="fi-FI"/>
        </w:rPr>
        <w:t>.</w:t>
      </w:r>
    </w:p>
    <w:p w14:paraId="36D9BD2A" w14:textId="77777777" w:rsidR="00C80D36" w:rsidRDefault="00C80D36" w:rsidP="00C80D36">
      <w:pPr>
        <w:rPr>
          <w:lang w:val="fi-FI"/>
        </w:rPr>
      </w:pPr>
    </w:p>
    <w:p w14:paraId="5A3AB90A" w14:textId="77777777" w:rsidR="00C80D36" w:rsidRPr="00E33AE1" w:rsidRDefault="00E33AE1" w:rsidP="00C80D36">
      <w:pPr>
        <w:rPr>
          <w:b/>
          <w:lang w:val="fi-FI"/>
        </w:rPr>
      </w:pPr>
      <w:r w:rsidRPr="00E33AE1">
        <w:rPr>
          <w:b/>
          <w:lang w:val="fi-FI"/>
        </w:rPr>
        <w:t>Lomake</w:t>
      </w:r>
    </w:p>
    <w:p w14:paraId="19D9AB19" w14:textId="77777777" w:rsidR="00C80D36" w:rsidRDefault="00C80D36" w:rsidP="00C80D36">
      <w:pPr>
        <w:ind w:left="1440" w:firstLine="720"/>
        <w:rPr>
          <w:lang w:val="fi-FI"/>
        </w:rPr>
      </w:pPr>
      <w:r w:rsidRPr="00C80D36">
        <w:rPr>
          <w:noProof/>
        </w:rPr>
        <w:drawing>
          <wp:inline distT="0" distB="0" distL="0" distR="0" wp14:anchorId="2B39A311" wp14:editId="5D318A82">
            <wp:extent cx="3933825" cy="221235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82796" cy="223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5983A" w14:textId="77777777" w:rsidR="00E33AE1" w:rsidRDefault="00E33AE1" w:rsidP="00E33AE1">
      <w:pPr>
        <w:rPr>
          <w:lang w:val="fi-FI"/>
        </w:rPr>
      </w:pPr>
    </w:p>
    <w:p w14:paraId="762DC11C" w14:textId="77777777" w:rsidR="00E33AE1" w:rsidRDefault="00E33AE1" w:rsidP="00E33AE1">
      <w:pPr>
        <w:rPr>
          <w:b/>
          <w:lang w:val="fi-FI"/>
        </w:rPr>
      </w:pPr>
    </w:p>
    <w:p w14:paraId="5456396B" w14:textId="77777777" w:rsidR="00E33AE1" w:rsidRDefault="00E33AE1" w:rsidP="00E33AE1">
      <w:pPr>
        <w:rPr>
          <w:b/>
          <w:lang w:val="fi-FI"/>
        </w:rPr>
      </w:pPr>
    </w:p>
    <w:p w14:paraId="0AE5AD98" w14:textId="77777777" w:rsidR="00E33AE1" w:rsidRDefault="00E33AE1" w:rsidP="00E33AE1">
      <w:pPr>
        <w:rPr>
          <w:b/>
          <w:lang w:val="fi-FI"/>
        </w:rPr>
      </w:pPr>
    </w:p>
    <w:p w14:paraId="28414D07" w14:textId="77777777" w:rsidR="00E33AE1" w:rsidRDefault="00E33AE1" w:rsidP="00E33AE1">
      <w:pPr>
        <w:rPr>
          <w:b/>
          <w:lang w:val="fi-FI"/>
        </w:rPr>
      </w:pPr>
    </w:p>
    <w:p w14:paraId="6C34D0D8" w14:textId="77777777" w:rsidR="00E33AE1" w:rsidRDefault="00E33AE1" w:rsidP="00E33AE1">
      <w:pPr>
        <w:rPr>
          <w:b/>
          <w:lang w:val="fi-FI"/>
        </w:rPr>
      </w:pPr>
      <w:r w:rsidRPr="00E33AE1">
        <w:rPr>
          <w:b/>
          <w:lang w:val="fi-FI"/>
        </w:rPr>
        <w:t>Listaus</w:t>
      </w:r>
    </w:p>
    <w:p w14:paraId="413CDD5D" w14:textId="77777777" w:rsidR="00E33AE1" w:rsidRDefault="00E33AE1" w:rsidP="00E33AE1">
      <w:pPr>
        <w:ind w:left="1440" w:firstLine="720"/>
        <w:rPr>
          <w:b/>
          <w:lang w:val="fi-FI"/>
        </w:rPr>
      </w:pPr>
      <w:r w:rsidRPr="00E33AE1">
        <w:rPr>
          <w:b/>
          <w:noProof/>
        </w:rPr>
        <w:drawing>
          <wp:inline distT="0" distB="0" distL="0" distR="0" wp14:anchorId="509B7411" wp14:editId="76C09E05">
            <wp:extent cx="3914775" cy="2201643"/>
            <wp:effectExtent l="0" t="0" r="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25353" cy="2207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50C08" w14:textId="77777777" w:rsidR="00E33AE1" w:rsidRPr="00E33AE1" w:rsidRDefault="00E33AE1" w:rsidP="00E33AE1">
      <w:pPr>
        <w:rPr>
          <w:b/>
          <w:lang w:val="fi-FI"/>
        </w:rPr>
      </w:pP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b/>
          <w:lang w:val="fi-FI"/>
        </w:rPr>
        <w:tab/>
      </w:r>
    </w:p>
    <w:sectPr w:rsidR="00E33AE1" w:rsidRPr="00E33AE1" w:rsidSect="00B21472">
      <w:headerReference w:type="default" r:id="rId3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9519B6" w14:textId="77777777" w:rsidR="00B774A9" w:rsidRDefault="00B774A9" w:rsidP="00B21472">
      <w:pPr>
        <w:spacing w:after="0" w:line="240" w:lineRule="auto"/>
      </w:pPr>
      <w:r>
        <w:separator/>
      </w:r>
    </w:p>
  </w:endnote>
  <w:endnote w:type="continuationSeparator" w:id="0">
    <w:p w14:paraId="12517C41" w14:textId="77777777" w:rsidR="00B774A9" w:rsidRDefault="00B774A9" w:rsidP="00B214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1FE31D" w14:textId="77777777" w:rsidR="00B774A9" w:rsidRDefault="00B774A9" w:rsidP="00B21472">
      <w:pPr>
        <w:spacing w:after="0" w:line="240" w:lineRule="auto"/>
      </w:pPr>
      <w:r>
        <w:separator/>
      </w:r>
    </w:p>
  </w:footnote>
  <w:footnote w:type="continuationSeparator" w:id="0">
    <w:p w14:paraId="703DAD64" w14:textId="77777777" w:rsidR="00B774A9" w:rsidRDefault="00B774A9" w:rsidP="00B214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835602" w14:textId="657BEE54" w:rsidR="00B774A9" w:rsidRDefault="00B774A9">
    <w:pPr>
      <w:pStyle w:val="Header"/>
      <w:rPr>
        <w:noProof/>
      </w:rPr>
    </w:pPr>
    <w:r>
      <w:tab/>
      <w:t>Toiminnallinen määrittely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BE7EBA">
      <w:rPr>
        <w:noProof/>
      </w:rPr>
      <w:t>21</w:t>
    </w:r>
    <w:r>
      <w:rPr>
        <w:noProof/>
      </w:rPr>
      <w:fldChar w:fldCharType="end"/>
    </w:r>
  </w:p>
  <w:p w14:paraId="64875F78" w14:textId="77777777" w:rsidR="00B774A9" w:rsidRDefault="00B774A9">
    <w:pPr>
      <w:pStyle w:val="Header"/>
      <w:rPr>
        <w:noProof/>
      </w:rPr>
    </w:pPr>
    <w:r>
      <w:rPr>
        <w:noProof/>
      </w:rPr>
      <w:t>Juuso Kemppainen</w:t>
    </w:r>
    <w:r>
      <w:rPr>
        <w:noProof/>
      </w:rPr>
      <w:tab/>
      <w:t>24.1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3F2B98"/>
    <w:multiLevelType w:val="hybridMultilevel"/>
    <w:tmpl w:val="932C66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4A414B4"/>
    <w:multiLevelType w:val="multilevel"/>
    <w:tmpl w:val="EBD636E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" w15:restartNumberingAfterBreak="0">
    <w:nsid w:val="6A353500"/>
    <w:multiLevelType w:val="multilevel"/>
    <w:tmpl w:val="BBD8ED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70DF632C"/>
    <w:multiLevelType w:val="multilevel"/>
    <w:tmpl w:val="C9D2205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72920A52"/>
    <w:multiLevelType w:val="multilevel"/>
    <w:tmpl w:val="64A6B8D6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2154"/>
    <w:rsid w:val="00012866"/>
    <w:rsid w:val="00053D4D"/>
    <w:rsid w:val="00062BF8"/>
    <w:rsid w:val="000D1B62"/>
    <w:rsid w:val="00185E47"/>
    <w:rsid w:val="001C2154"/>
    <w:rsid w:val="00235E0F"/>
    <w:rsid w:val="002F4789"/>
    <w:rsid w:val="00365DA6"/>
    <w:rsid w:val="003C0DCB"/>
    <w:rsid w:val="004C68F7"/>
    <w:rsid w:val="0056387D"/>
    <w:rsid w:val="005A08F4"/>
    <w:rsid w:val="005B1DA7"/>
    <w:rsid w:val="00600656"/>
    <w:rsid w:val="006846F5"/>
    <w:rsid w:val="006D1E86"/>
    <w:rsid w:val="007756FB"/>
    <w:rsid w:val="00787CD4"/>
    <w:rsid w:val="008022DE"/>
    <w:rsid w:val="00815221"/>
    <w:rsid w:val="008305D4"/>
    <w:rsid w:val="00834F5A"/>
    <w:rsid w:val="008E4641"/>
    <w:rsid w:val="00916E69"/>
    <w:rsid w:val="009549D3"/>
    <w:rsid w:val="0097234E"/>
    <w:rsid w:val="009C6221"/>
    <w:rsid w:val="00A7452C"/>
    <w:rsid w:val="00A9695E"/>
    <w:rsid w:val="00B21472"/>
    <w:rsid w:val="00B774A9"/>
    <w:rsid w:val="00BE7EBA"/>
    <w:rsid w:val="00C46FA6"/>
    <w:rsid w:val="00C80D36"/>
    <w:rsid w:val="00CA4A59"/>
    <w:rsid w:val="00CB28C2"/>
    <w:rsid w:val="00CF3832"/>
    <w:rsid w:val="00D152EC"/>
    <w:rsid w:val="00E05D56"/>
    <w:rsid w:val="00E33AE1"/>
    <w:rsid w:val="00EA23E3"/>
    <w:rsid w:val="00F97B0E"/>
    <w:rsid w:val="00FB0BF4"/>
    <w:rsid w:val="00FB0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16A84A68"/>
  <w15:chartTrackingRefBased/>
  <w15:docId w15:val="{ECC62AD0-A5EE-4A83-854A-C694C8DE2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05D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5D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0D3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B214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21472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B214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1472"/>
  </w:style>
  <w:style w:type="paragraph" w:styleId="Footer">
    <w:name w:val="footer"/>
    <w:basedOn w:val="Normal"/>
    <w:link w:val="FooterChar"/>
    <w:uiPriority w:val="99"/>
    <w:unhideWhenUsed/>
    <w:rsid w:val="00B214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472"/>
  </w:style>
  <w:style w:type="paragraph" w:styleId="ListParagraph">
    <w:name w:val="List Paragraph"/>
    <w:basedOn w:val="Normal"/>
    <w:uiPriority w:val="34"/>
    <w:qFormat/>
    <w:rsid w:val="00E05D5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05D5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05D5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F97B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D152EC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152E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152E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152EC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9C6221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5B1DA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fi-FI" w:eastAsia="fi-FI"/>
    </w:rPr>
  </w:style>
  <w:style w:type="character" w:customStyle="1" w:styleId="Heading3Char">
    <w:name w:val="Heading 3 Char"/>
    <w:basedOn w:val="DefaultParagraphFont"/>
    <w:link w:val="Heading3"/>
    <w:uiPriority w:val="9"/>
    <w:rsid w:val="00C80D3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B774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774A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774A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774A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774A9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774A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74A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23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7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5EDE35-8C7F-4AF4-8DE6-AD14DD0F22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4</Pages>
  <Words>1581</Words>
  <Characters>9015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isto</Company>
  <LinksUpToDate>false</LinksUpToDate>
  <CharactersWithSpaces>10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Kemppainen Juuso Aleksanteri</dc:creator>
  <cp:keywords/>
  <dc:description/>
  <cp:lastModifiedBy>Kemppainen Juuso Aleksanteri</cp:lastModifiedBy>
  <cp:revision>3</cp:revision>
  <dcterms:created xsi:type="dcterms:W3CDTF">2019-02-07T12:50:00Z</dcterms:created>
  <dcterms:modified xsi:type="dcterms:W3CDTF">2019-02-13T10:52:00Z</dcterms:modified>
</cp:coreProperties>
</file>